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r>
        <w:rPr>
          <w:rStyle w:val="BookTitle"/>
        </w:rPr>
        <w:t>Chapter 4</w:t>
      </w:r>
      <w:r w:rsidR="0038787E" w:rsidRPr="00CE2237">
        <w:rPr>
          <w:rStyle w:val="BookTitle"/>
        </w:rPr>
        <w:t xml:space="preserve">: </w:t>
      </w:r>
      <w:r w:rsidR="00E7088D">
        <w:rPr>
          <w:rStyle w:val="BookTitle"/>
        </w:rPr>
        <w:t>Bluetooth Low Energy (BLE)</w:t>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340CBC11" w14:textId="6E1415F6" w:rsidR="002E38C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2E38C2">
        <w:rPr>
          <w:noProof/>
        </w:rPr>
        <w:t>4.1</w:t>
      </w:r>
      <w:r w:rsidR="002E38C2">
        <w:rPr>
          <w:rFonts w:asciiTheme="minorHAnsi" w:eastAsiaTheme="minorEastAsia" w:hAnsiTheme="minorHAnsi"/>
          <w:b w:val="0"/>
          <w:bCs w:val="0"/>
          <w:caps w:val="0"/>
          <w:noProof/>
        </w:rPr>
        <w:tab/>
      </w:r>
      <w:r w:rsidR="002E38C2">
        <w:rPr>
          <w:noProof/>
        </w:rPr>
        <w:t>BLE Introduction</w:t>
      </w:r>
      <w:r w:rsidR="002E38C2">
        <w:rPr>
          <w:noProof/>
        </w:rPr>
        <w:tab/>
      </w:r>
      <w:r w:rsidR="002E38C2">
        <w:rPr>
          <w:noProof/>
        </w:rPr>
        <w:fldChar w:fldCharType="begin"/>
      </w:r>
      <w:r w:rsidR="002E38C2">
        <w:rPr>
          <w:noProof/>
        </w:rPr>
        <w:instrText xml:space="preserve"> PAGEREF _Toc507680966 \h </w:instrText>
      </w:r>
      <w:r w:rsidR="002E38C2">
        <w:rPr>
          <w:noProof/>
        </w:rPr>
      </w:r>
      <w:r w:rsidR="002E38C2">
        <w:rPr>
          <w:noProof/>
        </w:rPr>
        <w:fldChar w:fldCharType="separate"/>
      </w:r>
      <w:r w:rsidR="002E38C2">
        <w:rPr>
          <w:noProof/>
        </w:rPr>
        <w:t>2</w:t>
      </w:r>
      <w:r w:rsidR="002E38C2">
        <w:rPr>
          <w:noProof/>
        </w:rPr>
        <w:fldChar w:fldCharType="end"/>
      </w:r>
    </w:p>
    <w:p w14:paraId="6797B037" w14:textId="58A3D64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7680967 \h </w:instrText>
      </w:r>
      <w:r>
        <w:rPr>
          <w:noProof/>
        </w:rPr>
      </w:r>
      <w:r>
        <w:rPr>
          <w:noProof/>
        </w:rPr>
        <w:fldChar w:fldCharType="separate"/>
      </w:r>
      <w:r>
        <w:rPr>
          <w:noProof/>
        </w:rPr>
        <w:t>2</w:t>
      </w:r>
      <w:r>
        <w:rPr>
          <w:noProof/>
        </w:rPr>
        <w:fldChar w:fldCharType="end"/>
      </w:r>
    </w:p>
    <w:p w14:paraId="4150183B" w14:textId="42DBE68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07680968 \h </w:instrText>
      </w:r>
      <w:r>
        <w:rPr>
          <w:noProof/>
        </w:rPr>
      </w:r>
      <w:r>
        <w:rPr>
          <w:noProof/>
        </w:rPr>
        <w:fldChar w:fldCharType="separate"/>
      </w:r>
      <w:r>
        <w:rPr>
          <w:noProof/>
        </w:rPr>
        <w:t>3</w:t>
      </w:r>
      <w:r>
        <w:rPr>
          <w:noProof/>
        </w:rPr>
        <w:fldChar w:fldCharType="end"/>
      </w:r>
    </w:p>
    <w:p w14:paraId="38BE58A4" w14:textId="062D68E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07680969 \h </w:instrText>
      </w:r>
      <w:r>
        <w:rPr>
          <w:noProof/>
        </w:rPr>
      </w:r>
      <w:r>
        <w:rPr>
          <w:noProof/>
        </w:rPr>
        <w:fldChar w:fldCharType="separate"/>
      </w:r>
      <w:r>
        <w:rPr>
          <w:noProof/>
        </w:rPr>
        <w:t>3</w:t>
      </w:r>
      <w:r>
        <w:rPr>
          <w:noProof/>
        </w:rPr>
        <w:fldChar w:fldCharType="end"/>
      </w:r>
    </w:p>
    <w:p w14:paraId="795B50CF" w14:textId="1BCA5D32"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07680970 \h </w:instrText>
      </w:r>
      <w:r>
        <w:rPr>
          <w:noProof/>
        </w:rPr>
      </w:r>
      <w:r>
        <w:rPr>
          <w:noProof/>
        </w:rPr>
        <w:fldChar w:fldCharType="separate"/>
      </w:r>
      <w:r>
        <w:rPr>
          <w:noProof/>
        </w:rPr>
        <w:t>4</w:t>
      </w:r>
      <w:r>
        <w:rPr>
          <w:noProof/>
        </w:rPr>
        <w:fldChar w:fldCharType="end"/>
      </w:r>
    </w:p>
    <w:p w14:paraId="3F380F1C" w14:textId="67C123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07680971 \h </w:instrText>
      </w:r>
      <w:r>
        <w:rPr>
          <w:noProof/>
        </w:rPr>
      </w:r>
      <w:r>
        <w:rPr>
          <w:noProof/>
        </w:rPr>
        <w:fldChar w:fldCharType="separate"/>
      </w:r>
      <w:r>
        <w:rPr>
          <w:noProof/>
        </w:rPr>
        <w:t>4</w:t>
      </w:r>
      <w:r>
        <w:rPr>
          <w:noProof/>
        </w:rPr>
        <w:fldChar w:fldCharType="end"/>
      </w:r>
    </w:p>
    <w:p w14:paraId="64A86D07" w14:textId="577B5D5A"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07680972 \h </w:instrText>
      </w:r>
      <w:r>
        <w:rPr>
          <w:noProof/>
        </w:rPr>
      </w:r>
      <w:r>
        <w:rPr>
          <w:noProof/>
        </w:rPr>
        <w:fldChar w:fldCharType="separate"/>
      </w:r>
      <w:r>
        <w:rPr>
          <w:noProof/>
        </w:rPr>
        <w:t>4</w:t>
      </w:r>
      <w:r>
        <w:rPr>
          <w:noProof/>
        </w:rPr>
        <w:fldChar w:fldCharType="end"/>
      </w:r>
    </w:p>
    <w:p w14:paraId="2C6B86CD" w14:textId="36C2321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07680973 \h </w:instrText>
      </w:r>
      <w:r>
        <w:rPr>
          <w:noProof/>
        </w:rPr>
      </w:r>
      <w:r>
        <w:rPr>
          <w:noProof/>
        </w:rPr>
        <w:fldChar w:fldCharType="separate"/>
      </w:r>
      <w:r>
        <w:rPr>
          <w:noProof/>
        </w:rPr>
        <w:t>5</w:t>
      </w:r>
      <w:r>
        <w:rPr>
          <w:noProof/>
        </w:rPr>
        <w:fldChar w:fldCharType="end"/>
      </w:r>
    </w:p>
    <w:p w14:paraId="341F3779" w14:textId="73284B43" w:rsidR="002E38C2" w:rsidRDefault="002E38C2">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07680974 \h </w:instrText>
      </w:r>
      <w:r>
        <w:rPr>
          <w:noProof/>
        </w:rPr>
      </w:r>
      <w:r>
        <w:rPr>
          <w:noProof/>
        </w:rPr>
        <w:fldChar w:fldCharType="separate"/>
      </w:r>
      <w:r>
        <w:rPr>
          <w:noProof/>
        </w:rPr>
        <w:t>5</w:t>
      </w:r>
      <w:r>
        <w:rPr>
          <w:noProof/>
        </w:rPr>
        <w:fldChar w:fldCharType="end"/>
      </w:r>
    </w:p>
    <w:p w14:paraId="2C9FDDFF" w14:textId="43FEEA93" w:rsidR="002E38C2" w:rsidRDefault="002E38C2">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07680975 \h </w:instrText>
      </w:r>
      <w:r>
        <w:rPr>
          <w:noProof/>
        </w:rPr>
      </w:r>
      <w:r>
        <w:rPr>
          <w:noProof/>
        </w:rPr>
        <w:fldChar w:fldCharType="separate"/>
      </w:r>
      <w:r>
        <w:rPr>
          <w:noProof/>
        </w:rPr>
        <w:t>5</w:t>
      </w:r>
      <w:r>
        <w:rPr>
          <w:noProof/>
        </w:rPr>
        <w:fldChar w:fldCharType="end"/>
      </w:r>
    </w:p>
    <w:p w14:paraId="0C144C97" w14:textId="4143F65F" w:rsidR="002E38C2" w:rsidRDefault="002E38C2">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07680976 \h </w:instrText>
      </w:r>
      <w:r>
        <w:rPr>
          <w:noProof/>
        </w:rPr>
      </w:r>
      <w:r>
        <w:rPr>
          <w:noProof/>
        </w:rPr>
        <w:fldChar w:fldCharType="separate"/>
      </w:r>
      <w:r>
        <w:rPr>
          <w:noProof/>
        </w:rPr>
        <w:t>6</w:t>
      </w:r>
      <w:r>
        <w:rPr>
          <w:noProof/>
        </w:rPr>
        <w:fldChar w:fldCharType="end"/>
      </w:r>
    </w:p>
    <w:p w14:paraId="01CB053E" w14:textId="1F578B8F" w:rsidR="002E38C2" w:rsidRDefault="002E38C2">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07680977 \h </w:instrText>
      </w:r>
      <w:r>
        <w:rPr>
          <w:noProof/>
        </w:rPr>
      </w:r>
      <w:r>
        <w:rPr>
          <w:noProof/>
        </w:rPr>
        <w:fldChar w:fldCharType="separate"/>
      </w:r>
      <w:r>
        <w:rPr>
          <w:noProof/>
        </w:rPr>
        <w:t>6</w:t>
      </w:r>
      <w:r>
        <w:rPr>
          <w:noProof/>
        </w:rPr>
        <w:fldChar w:fldCharType="end"/>
      </w:r>
    </w:p>
    <w:p w14:paraId="6494BA78" w14:textId="4C3EAC6D"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07680978 \h </w:instrText>
      </w:r>
      <w:r>
        <w:rPr>
          <w:noProof/>
        </w:rPr>
      </w:r>
      <w:r>
        <w:rPr>
          <w:noProof/>
        </w:rPr>
        <w:fldChar w:fldCharType="separate"/>
      </w:r>
      <w:r>
        <w:rPr>
          <w:noProof/>
        </w:rPr>
        <w:t>6</w:t>
      </w:r>
      <w:r>
        <w:rPr>
          <w:noProof/>
        </w:rPr>
        <w:fldChar w:fldCharType="end"/>
      </w:r>
    </w:p>
    <w:p w14:paraId="38C2681C" w14:textId="42A1F860"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07680979 \h </w:instrText>
      </w:r>
      <w:r>
        <w:rPr>
          <w:noProof/>
        </w:rPr>
      </w:r>
      <w:r>
        <w:rPr>
          <w:noProof/>
        </w:rPr>
        <w:fldChar w:fldCharType="separate"/>
      </w:r>
      <w:r>
        <w:rPr>
          <w:noProof/>
        </w:rPr>
        <w:t>6</w:t>
      </w:r>
      <w:r>
        <w:rPr>
          <w:noProof/>
        </w:rPr>
        <w:fldChar w:fldCharType="end"/>
      </w:r>
    </w:p>
    <w:p w14:paraId="1520D4D7" w14:textId="095FB155"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7680980 \h </w:instrText>
      </w:r>
      <w:r>
        <w:rPr>
          <w:noProof/>
        </w:rPr>
      </w:r>
      <w:r>
        <w:rPr>
          <w:noProof/>
        </w:rPr>
        <w:fldChar w:fldCharType="separate"/>
      </w:r>
      <w:r>
        <w:rPr>
          <w:noProof/>
        </w:rPr>
        <w:t>8</w:t>
      </w:r>
      <w:r>
        <w:rPr>
          <w:noProof/>
        </w:rPr>
        <w:fldChar w:fldCharType="end"/>
      </w:r>
    </w:p>
    <w:p w14:paraId="2791E757" w14:textId="534FF3E5" w:rsidR="002E38C2" w:rsidRDefault="002E38C2">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07680981 \h </w:instrText>
      </w:r>
      <w:r>
        <w:rPr>
          <w:noProof/>
        </w:rPr>
      </w:r>
      <w:r>
        <w:rPr>
          <w:noProof/>
        </w:rPr>
        <w:fldChar w:fldCharType="separate"/>
      </w:r>
      <w:r>
        <w:rPr>
          <w:noProof/>
        </w:rPr>
        <w:t>8</w:t>
      </w:r>
      <w:r>
        <w:rPr>
          <w:noProof/>
        </w:rPr>
        <w:fldChar w:fldCharType="end"/>
      </w:r>
    </w:p>
    <w:p w14:paraId="2364C707" w14:textId="424A09ED" w:rsidR="002E38C2" w:rsidRDefault="002E38C2">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07680982 \h </w:instrText>
      </w:r>
      <w:r>
        <w:rPr>
          <w:noProof/>
        </w:rPr>
      </w:r>
      <w:r>
        <w:rPr>
          <w:noProof/>
        </w:rPr>
        <w:fldChar w:fldCharType="separate"/>
      </w:r>
      <w:r>
        <w:rPr>
          <w:noProof/>
        </w:rPr>
        <w:t>11</w:t>
      </w:r>
      <w:r>
        <w:rPr>
          <w:noProof/>
        </w:rPr>
        <w:fldChar w:fldCharType="end"/>
      </w:r>
    </w:p>
    <w:p w14:paraId="6C3429E3" w14:textId="02A5061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7680983 \h </w:instrText>
      </w:r>
      <w:r>
        <w:rPr>
          <w:noProof/>
        </w:rPr>
      </w:r>
      <w:r>
        <w:rPr>
          <w:noProof/>
        </w:rPr>
        <w:fldChar w:fldCharType="separate"/>
      </w:r>
      <w:r>
        <w:rPr>
          <w:noProof/>
        </w:rPr>
        <w:t>11</w:t>
      </w:r>
      <w:r>
        <w:rPr>
          <w:noProof/>
        </w:rPr>
        <w:fldChar w:fldCharType="end"/>
      </w:r>
    </w:p>
    <w:p w14:paraId="2837DB35" w14:textId="1C05F000" w:rsidR="002E38C2" w:rsidRDefault="002E38C2">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07680984 \h </w:instrText>
      </w:r>
      <w:r>
        <w:rPr>
          <w:noProof/>
        </w:rPr>
      </w:r>
      <w:r>
        <w:rPr>
          <w:noProof/>
        </w:rPr>
        <w:fldChar w:fldCharType="separate"/>
      </w:r>
      <w:r>
        <w:rPr>
          <w:noProof/>
        </w:rPr>
        <w:t>12</w:t>
      </w:r>
      <w:r>
        <w:rPr>
          <w:noProof/>
        </w:rPr>
        <w:fldChar w:fldCharType="end"/>
      </w:r>
    </w:p>
    <w:p w14:paraId="01E14FE8" w14:textId="13AB4426" w:rsidR="002E38C2" w:rsidRDefault="002E38C2">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07680985 \h </w:instrText>
      </w:r>
      <w:r>
        <w:rPr>
          <w:noProof/>
        </w:rPr>
      </w:r>
      <w:r>
        <w:rPr>
          <w:noProof/>
        </w:rPr>
        <w:fldChar w:fldCharType="separate"/>
      </w:r>
      <w:r>
        <w:rPr>
          <w:noProof/>
        </w:rPr>
        <w:t>12</w:t>
      </w:r>
      <w:r>
        <w:rPr>
          <w:noProof/>
        </w:rPr>
        <w:fldChar w:fldCharType="end"/>
      </w:r>
    </w:p>
    <w:p w14:paraId="3BC32DFB" w14:textId="5A0B6DC9" w:rsidR="002E38C2" w:rsidRDefault="002E38C2">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07680986 \h </w:instrText>
      </w:r>
      <w:r>
        <w:rPr>
          <w:noProof/>
        </w:rPr>
      </w:r>
      <w:r>
        <w:rPr>
          <w:noProof/>
        </w:rPr>
        <w:fldChar w:fldCharType="separate"/>
      </w:r>
      <w:r>
        <w:rPr>
          <w:noProof/>
        </w:rPr>
        <w:t>16</w:t>
      </w:r>
      <w:r>
        <w:rPr>
          <w:noProof/>
        </w:rPr>
        <w:fldChar w:fldCharType="end"/>
      </w:r>
    </w:p>
    <w:p w14:paraId="49C7C097" w14:textId="7265F670" w:rsidR="002E38C2" w:rsidRDefault="002E38C2">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07680987 \h </w:instrText>
      </w:r>
      <w:r>
        <w:rPr>
          <w:noProof/>
        </w:rPr>
      </w:r>
      <w:r>
        <w:rPr>
          <w:noProof/>
        </w:rPr>
        <w:fldChar w:fldCharType="separate"/>
      </w:r>
      <w:r>
        <w:rPr>
          <w:noProof/>
        </w:rPr>
        <w:t>17</w:t>
      </w:r>
      <w:r>
        <w:rPr>
          <w:noProof/>
        </w:rPr>
        <w:fldChar w:fldCharType="end"/>
      </w:r>
    </w:p>
    <w:p w14:paraId="0F343980" w14:textId="1644BBD9" w:rsidR="002E38C2" w:rsidRDefault="002E38C2">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07680988 \h </w:instrText>
      </w:r>
      <w:r>
        <w:rPr>
          <w:noProof/>
        </w:rPr>
      </w:r>
      <w:r>
        <w:rPr>
          <w:noProof/>
        </w:rPr>
        <w:fldChar w:fldCharType="separate"/>
      </w:r>
      <w:r>
        <w:rPr>
          <w:noProof/>
        </w:rPr>
        <w:t>17</w:t>
      </w:r>
      <w:r>
        <w:rPr>
          <w:noProof/>
        </w:rPr>
        <w:fldChar w:fldCharType="end"/>
      </w:r>
    </w:p>
    <w:p w14:paraId="618E9267" w14:textId="7FECAE75" w:rsidR="002E38C2" w:rsidRDefault="002E38C2">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07680989 \h </w:instrText>
      </w:r>
      <w:r>
        <w:rPr>
          <w:noProof/>
        </w:rPr>
      </w:r>
      <w:r>
        <w:rPr>
          <w:noProof/>
        </w:rPr>
        <w:fldChar w:fldCharType="separate"/>
      </w:r>
      <w:r>
        <w:rPr>
          <w:noProof/>
        </w:rPr>
        <w:t>18</w:t>
      </w:r>
      <w:r>
        <w:rPr>
          <w:noProof/>
        </w:rPr>
        <w:fldChar w:fldCharType="end"/>
      </w:r>
    </w:p>
    <w:p w14:paraId="35936E62" w14:textId="51F3CE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7680990 \h </w:instrText>
      </w:r>
      <w:r>
        <w:rPr>
          <w:noProof/>
        </w:rPr>
      </w:r>
      <w:r>
        <w:rPr>
          <w:noProof/>
        </w:rPr>
        <w:fldChar w:fldCharType="separate"/>
      </w:r>
      <w:r>
        <w:rPr>
          <w:noProof/>
        </w:rPr>
        <w:t>23</w:t>
      </w:r>
      <w:r>
        <w:rPr>
          <w:noProof/>
        </w:rPr>
        <w:fldChar w:fldCharType="end"/>
      </w:r>
    </w:p>
    <w:p w14:paraId="73FE6DD4" w14:textId="434147F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7680991 \h </w:instrText>
      </w:r>
      <w:r>
        <w:rPr>
          <w:noProof/>
        </w:rPr>
      </w:r>
      <w:r>
        <w:rPr>
          <w:noProof/>
        </w:rPr>
        <w:fldChar w:fldCharType="separate"/>
      </w:r>
      <w:r>
        <w:rPr>
          <w:noProof/>
        </w:rPr>
        <w:t>24</w:t>
      </w:r>
      <w:r>
        <w:rPr>
          <w:noProof/>
        </w:rPr>
        <w:fldChar w:fldCharType="end"/>
      </w:r>
    </w:p>
    <w:p w14:paraId="02C8621E" w14:textId="6AFEF9F7" w:rsidR="002E38C2" w:rsidRDefault="002E38C2">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7680992 \h </w:instrText>
      </w:r>
      <w:r>
        <w:rPr>
          <w:noProof/>
        </w:rPr>
      </w:r>
      <w:r>
        <w:rPr>
          <w:noProof/>
        </w:rPr>
        <w:fldChar w:fldCharType="separate"/>
      </w:r>
      <w:r>
        <w:rPr>
          <w:noProof/>
        </w:rPr>
        <w:t>24</w:t>
      </w:r>
      <w:r>
        <w:rPr>
          <w:noProof/>
        </w:rPr>
        <w:fldChar w:fldCharType="end"/>
      </w:r>
    </w:p>
    <w:p w14:paraId="5C68D55D" w14:textId="61502867" w:rsidR="002E38C2" w:rsidRDefault="002E38C2">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7680993 \h </w:instrText>
      </w:r>
      <w:r>
        <w:rPr>
          <w:noProof/>
        </w:rPr>
      </w:r>
      <w:r>
        <w:rPr>
          <w:noProof/>
        </w:rPr>
        <w:fldChar w:fldCharType="separate"/>
      </w:r>
      <w:r>
        <w:rPr>
          <w:noProof/>
        </w:rPr>
        <w:t>25</w:t>
      </w:r>
      <w:r>
        <w:rPr>
          <w:noProof/>
        </w:rPr>
        <w:fldChar w:fldCharType="end"/>
      </w:r>
    </w:p>
    <w:p w14:paraId="3CCE4108" w14:textId="239AA636" w:rsidR="002E38C2" w:rsidRDefault="002E38C2">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7680994 \h </w:instrText>
      </w:r>
      <w:r>
        <w:rPr>
          <w:noProof/>
        </w:rPr>
      </w:r>
      <w:r>
        <w:rPr>
          <w:noProof/>
        </w:rPr>
        <w:fldChar w:fldCharType="separate"/>
      </w:r>
      <w:r>
        <w:rPr>
          <w:noProof/>
        </w:rPr>
        <w:t>27</w:t>
      </w:r>
      <w:r>
        <w:rPr>
          <w:noProof/>
        </w:rPr>
        <w:fldChar w:fldCharType="end"/>
      </w:r>
    </w:p>
    <w:p w14:paraId="4FA19E21" w14:textId="58B4E042" w:rsidR="002E38C2" w:rsidRDefault="002E38C2">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7680995 \h </w:instrText>
      </w:r>
      <w:r>
        <w:rPr>
          <w:noProof/>
        </w:rPr>
      </w:r>
      <w:r>
        <w:rPr>
          <w:noProof/>
        </w:rPr>
        <w:fldChar w:fldCharType="separate"/>
      </w:r>
      <w:r>
        <w:rPr>
          <w:noProof/>
        </w:rPr>
        <w:t>29</w:t>
      </w:r>
      <w:r>
        <w:rPr>
          <w:noProof/>
        </w:rPr>
        <w:fldChar w:fldCharType="end"/>
      </w:r>
    </w:p>
    <w:p w14:paraId="063C4A1C" w14:textId="3CBBCB08" w:rsidR="002E38C2" w:rsidRDefault="002E38C2">
      <w:pPr>
        <w:pStyle w:val="TOC2"/>
        <w:rPr>
          <w:rFonts w:asciiTheme="minorHAnsi" w:eastAsiaTheme="minorEastAsia" w:hAnsiTheme="minorHAnsi"/>
          <w:smallCaps w:val="0"/>
          <w:noProof/>
          <w:sz w:val="22"/>
        </w:rPr>
      </w:pPr>
      <w:r>
        <w:rPr>
          <w:noProof/>
        </w:rPr>
        <w:t xml:space="preserve">Exercise - 4.5 Implement a BLE Central Device </w:t>
      </w:r>
      <w:r w:rsidRPr="00D00934">
        <w:rPr>
          <w:noProof/>
          <w:color w:val="FF0000"/>
        </w:rPr>
        <w:t>???</w:t>
      </w:r>
      <w:r>
        <w:rPr>
          <w:noProof/>
        </w:rPr>
        <w:tab/>
      </w:r>
      <w:r>
        <w:rPr>
          <w:noProof/>
        </w:rPr>
        <w:fldChar w:fldCharType="begin"/>
      </w:r>
      <w:r>
        <w:rPr>
          <w:noProof/>
        </w:rPr>
        <w:instrText xml:space="preserve"> PAGEREF _Toc507680996 \h </w:instrText>
      </w:r>
      <w:r>
        <w:rPr>
          <w:noProof/>
        </w:rPr>
      </w:r>
      <w:r>
        <w:rPr>
          <w:noProof/>
        </w:rPr>
        <w:fldChar w:fldCharType="separate"/>
      </w:r>
      <w:r>
        <w:rPr>
          <w:noProof/>
        </w:rPr>
        <w:t>29</w:t>
      </w:r>
      <w:r>
        <w:rPr>
          <w:noProof/>
        </w:rPr>
        <w:fldChar w:fldCharType="end"/>
      </w:r>
    </w:p>
    <w:p w14:paraId="51F3B9C9" w14:textId="5C23BC07" w:rsidR="002E38C2" w:rsidRDefault="002E38C2">
      <w:pPr>
        <w:pStyle w:val="TOC2"/>
        <w:rPr>
          <w:rFonts w:asciiTheme="minorHAnsi" w:eastAsiaTheme="minorEastAsia" w:hAnsiTheme="minorHAnsi"/>
          <w:smallCaps w:val="0"/>
          <w:noProof/>
          <w:sz w:val="22"/>
        </w:rPr>
      </w:pPr>
      <w:r>
        <w:rPr>
          <w:noProof/>
        </w:rPr>
        <w:t xml:space="preserve">Exercise - 4.6 (Advanced) Join a BLE Mesh Network </w:t>
      </w:r>
      <w:r w:rsidRPr="00D00934">
        <w:rPr>
          <w:noProof/>
          <w:color w:val="FF0000"/>
        </w:rPr>
        <w:t>???</w:t>
      </w:r>
      <w:r>
        <w:rPr>
          <w:noProof/>
        </w:rPr>
        <w:tab/>
      </w:r>
      <w:r>
        <w:rPr>
          <w:noProof/>
        </w:rPr>
        <w:fldChar w:fldCharType="begin"/>
      </w:r>
      <w:r>
        <w:rPr>
          <w:noProof/>
        </w:rPr>
        <w:instrText xml:space="preserve"> PAGEREF _Toc507680997 \h </w:instrText>
      </w:r>
      <w:r>
        <w:rPr>
          <w:noProof/>
        </w:rPr>
      </w:r>
      <w:r>
        <w:rPr>
          <w:noProof/>
        </w:rPr>
        <w:fldChar w:fldCharType="separate"/>
      </w:r>
      <w:r>
        <w:rPr>
          <w:noProof/>
        </w:rPr>
        <w:t>29</w:t>
      </w:r>
      <w:r>
        <w:rPr>
          <w:noProof/>
        </w:rPr>
        <w:fldChar w:fldCharType="end"/>
      </w:r>
    </w:p>
    <w:p w14:paraId="0E2B34E8" w14:textId="4F6658B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7680998 \h </w:instrText>
      </w:r>
      <w:r>
        <w:rPr>
          <w:noProof/>
        </w:rPr>
      </w:r>
      <w:r>
        <w:rPr>
          <w:noProof/>
        </w:rPr>
        <w:fldChar w:fldCharType="separate"/>
      </w:r>
      <w:r>
        <w:rPr>
          <w:noProof/>
        </w:rPr>
        <w:t>30</w:t>
      </w:r>
      <w:r>
        <w:rPr>
          <w:noProof/>
        </w:rPr>
        <w:fldChar w:fldCharType="end"/>
      </w:r>
    </w:p>
    <w:p w14:paraId="11935B4B" w14:textId="7FECA1E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0" w:name="_Toc507680966"/>
      <w:r>
        <w:lastRenderedPageBreak/>
        <w:t xml:space="preserve">BLE </w:t>
      </w:r>
      <w:r w:rsidR="000E01D8">
        <w:t>Introduction</w:t>
      </w:r>
      <w:bookmarkEnd w:id="0"/>
    </w:p>
    <w:p w14:paraId="0D34E6FF" w14:textId="11048C8A" w:rsidR="003D4B5E" w:rsidRDefault="003D4B5E" w:rsidP="003D4B5E">
      <w:r>
        <w:t>With the addition of BLE in 2010, it has become very popular particularly in IoT devices such as smart watches, health monitors, beacons, etc. What these applications typically have in common is small batteries that are often not charged frequently. Therefore, low power is more critical than data transfer speed. Moreover, these types of devices don’t require a constant connection.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w:t>
      </w:r>
      <w:proofErr w:type="spellStart"/>
      <w:r>
        <w:t>ms</w:t>
      </w:r>
      <w:proofErr w:type="spellEnd"/>
      <w:r>
        <w:t xml:space="preserve"> to 4 seconds to trade off power and performance. </w:t>
      </w:r>
    </w:p>
    <w:p w14:paraId="16198344" w14:textId="1BFFD3EC" w:rsidR="003D4B5E" w:rsidRDefault="003D4B5E" w:rsidP="00CE2237">
      <w:r>
        <w:t>The MCU is also put in sleep mode a large portion of the time to further reduce power.</w:t>
      </w:r>
    </w:p>
    <w:p w14:paraId="4071C506" w14:textId="459F065D" w:rsidR="00D74888" w:rsidRDefault="00D74888" w:rsidP="00CE2237">
      <w:r>
        <w:t>BLE is also sometimes referred to as “Bluetooth Smart”. The two terms are interchangeable. Devices that support both Classic Bluetooth and BLE (e.g. smartphones) are sometimes called “Smart Ready”.</w:t>
      </w:r>
    </w:p>
    <w:p w14:paraId="1743A30C" w14:textId="2F564587" w:rsidR="00297ADA" w:rsidRDefault="00297ADA" w:rsidP="00B56E98">
      <w:pPr>
        <w:pStyle w:val="Heading1"/>
      </w:pPr>
      <w:bookmarkStart w:id="1" w:name="_Toc507680967"/>
      <w:r>
        <w:t>Stack</w:t>
      </w:r>
      <w:bookmarkEnd w:id="1"/>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01.5pt" o:ole="">
            <v:imagedata r:id="rId8" o:title=""/>
          </v:shape>
          <o:OLEObject Type="Embed" ProgID="Visio.Drawing.11" ShapeID="_x0000_i1025" DrawAspect="Content" ObjectID="_1582458908" r:id="rId9"/>
        </w:object>
      </w:r>
    </w:p>
    <w:p w14:paraId="0AF84BAA" w14:textId="6D5EAFEF" w:rsidR="000F0020" w:rsidRDefault="000F0020" w:rsidP="00B56E98">
      <w:pPr>
        <w:pStyle w:val="Heading1"/>
      </w:pPr>
      <w:bookmarkStart w:id="2" w:name="_Toc507680968"/>
      <w:r>
        <w:lastRenderedPageBreak/>
        <w:t>Physical Layer (PHY)</w:t>
      </w:r>
      <w:bookmarkEnd w:id="2"/>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77777777" w:rsidR="000F0020" w:rsidRDefault="000F0020" w:rsidP="000F0020">
      <w:proofErr w:type="gramStart"/>
      <w:r>
        <w:t>In order to</w:t>
      </w:r>
      <w:proofErr w:type="gramEnd"/>
      <w:r>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3BE038E1" w:rsidR="000F0020" w:rsidRPr="000F0020" w:rsidRDefault="000F0020" w:rsidP="000F0020">
      <w:r>
        <w:t xml:space="preserve">The max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3" w:name="_Toc507680969"/>
      <w:r>
        <w:t>Link Layer</w:t>
      </w:r>
      <w:r w:rsidR="000F0020">
        <w:t xml:space="preserve"> (LL)</w:t>
      </w:r>
      <w:bookmarkEnd w:id="3"/>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5952BD02"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lastRenderedPageBreak/>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4" w:name="_Toc507680970"/>
      <w:r>
        <w:t>Logical Link Control Adaptation Pr</w:t>
      </w:r>
      <w:r w:rsidR="009B1556">
        <w:t>o</w:t>
      </w:r>
      <w:r>
        <w:t>tocol (</w:t>
      </w:r>
      <w:r w:rsidR="0089105D">
        <w:t>L2CAP</w:t>
      </w:r>
      <w:r>
        <w:t>)</w:t>
      </w:r>
      <w:bookmarkEnd w:id="4"/>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5" w:name="_Toc507680971"/>
      <w:r>
        <w:t>Generic Access Profile (GAP)</w:t>
      </w:r>
      <w:bookmarkEnd w:id="5"/>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6"/>
        <w:gridCol w:w="8280"/>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6" w:name="_Toc507680972"/>
      <w:r>
        <w:t>Generic Attribute Profile (</w:t>
      </w:r>
      <w:r w:rsidR="00E23EB5">
        <w:t>GATT</w:t>
      </w:r>
      <w:r>
        <w:t>)</w:t>
      </w:r>
      <w:bookmarkEnd w:id="6"/>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96"/>
        <w:gridCol w:w="828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lastRenderedPageBreak/>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7" w:name="_Toc507680973"/>
      <w:r>
        <w:t>Profiles, Services, Characteristics</w:t>
      </w:r>
      <w:r w:rsidR="00F13420">
        <w:t>, and Attributes</w:t>
      </w:r>
      <w:bookmarkEnd w:id="7"/>
    </w:p>
    <w:p w14:paraId="5D656383" w14:textId="103F08AD" w:rsidR="00F13420" w:rsidRDefault="00F13420" w:rsidP="00F13420">
      <w:pPr>
        <w:pStyle w:val="Heading2"/>
      </w:pPr>
      <w:bookmarkStart w:id="8" w:name="_Toc507680974"/>
      <w:r>
        <w:t>Profiles</w:t>
      </w:r>
      <w:bookmarkEnd w:id="8"/>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9" w:name="_Toc507680975"/>
      <w:r>
        <w:t>Services</w:t>
      </w:r>
      <w:bookmarkEnd w:id="9"/>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0" w:name="_Toc507680976"/>
      <w:r>
        <w:lastRenderedPageBreak/>
        <w:t>Characteristics</w:t>
      </w:r>
      <w:bookmarkEnd w:id="10"/>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1" w:name="_Toc507680977"/>
      <w:r>
        <w:t>Attributes</w:t>
      </w:r>
      <w:bookmarkEnd w:id="11"/>
    </w:p>
    <w:p w14:paraId="17F76F63" w14:textId="720116E8" w:rsidR="00D54E2D" w:rsidRPr="00D54E2D" w:rsidRDefault="002E5109" w:rsidP="00D54E2D">
      <w:r>
        <w:t>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included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B56E98">
      <w:pPr>
        <w:pStyle w:val="Heading1"/>
      </w:pPr>
      <w:bookmarkStart w:id="12" w:name="_Toc507680978"/>
      <w:r>
        <w:t>Attribute Protocol (ATT)</w:t>
      </w:r>
      <w:bookmarkEnd w:id="12"/>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3" w:name="_Toc507680979"/>
      <w:r>
        <w:t>Security</w:t>
      </w:r>
      <w:r w:rsidR="003B5F1B">
        <w:t xml:space="preserve"> Manager (SM)</w:t>
      </w:r>
      <w:r w:rsidR="00DB6C76">
        <w:t>, Pairing and Bonding</w:t>
      </w:r>
      <w:bookmarkEnd w:id="13"/>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lastRenderedPageBreak/>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2EFE8BA5" w:rsidR="00AF09BA" w:rsidRPr="00AF09BA" w:rsidRDefault="00AF09BA" w:rsidP="00CE2237">
      <w:r w:rsidRPr="00AF09BA">
        <w:t>Authentication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71F4F332" w:rsidR="00AF09BA" w:rsidRDefault="00AF09BA" w:rsidP="00CE2237">
      <w:r w:rsidRPr="00AF09BA">
        <w:t>Once two BLE devices have established a connection (including authentication and key exchange if necessary), they are considered Paired. If the authentication information and keys are stored in memory,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lastRenderedPageBreak/>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14" w:name="_Toc507680980"/>
      <w:proofErr w:type="spellStart"/>
      <w:r>
        <w:t>CySmart</w:t>
      </w:r>
      <w:bookmarkEnd w:id="14"/>
      <w:proofErr w:type="spellEnd"/>
    </w:p>
    <w:p w14:paraId="0E4FAFE6" w14:textId="0A300D09" w:rsidR="000A5916" w:rsidRPr="000A5916" w:rsidRDefault="000A5916" w:rsidP="00CE2237">
      <w:r w:rsidRPr="000A5916">
        <w:t xml:space="preserve">Cypress provides a PC and mobile device application (Android and iOS) called </w:t>
      </w:r>
      <w:proofErr w:type="spellStart"/>
      <w:r w:rsidRPr="000A5916">
        <w:t>CySmart</w:t>
      </w:r>
      <w:proofErr w:type="spellEnd"/>
      <w:r w:rsidRPr="000A5916">
        <w:t xml:space="preserve"> which can be used to scan, connect, and interact with services, characteristics, and attributes of BLE devices.</w:t>
      </w:r>
    </w:p>
    <w:p w14:paraId="5E944B7D" w14:textId="6D7C8969" w:rsidR="000A5916" w:rsidRDefault="000A5916" w:rsidP="000A5916">
      <w:pPr>
        <w:pStyle w:val="Heading2"/>
      </w:pPr>
      <w:bookmarkStart w:id="15" w:name="_Toc507680981"/>
      <w:proofErr w:type="spellStart"/>
      <w:r>
        <w:t>CySmart</w:t>
      </w:r>
      <w:proofErr w:type="spellEnd"/>
      <w:r>
        <w:t xml:space="preserve"> PC Application</w:t>
      </w:r>
      <w:bookmarkEnd w:id="15"/>
    </w:p>
    <w:p w14:paraId="5DB06566" w14:textId="0550C48C" w:rsidR="000A5916" w:rsidRDefault="003878ED" w:rsidP="003878ED">
      <w:pPr>
        <w:keepNext/>
      </w:pPr>
      <w:r>
        <w:t xml:space="preserve">To use the </w:t>
      </w:r>
      <w:proofErr w:type="spellStart"/>
      <w:r>
        <w:t>CySmart</w:t>
      </w:r>
      <w:proofErr w:type="spellEnd"/>
      <w:r>
        <w:t xml:space="preserve"> PC Application, a CY5670 </w:t>
      </w:r>
      <w:proofErr w:type="spellStart"/>
      <w:r>
        <w:t>CySmart</w:t>
      </w:r>
      <w:proofErr w:type="spellEnd"/>
      <w:r>
        <w:t xml:space="preserve"> USB Dongle is required. When </w:t>
      </w:r>
      <w:proofErr w:type="spellStart"/>
      <w:r>
        <w:t>CySmart</w:t>
      </w:r>
      <w:proofErr w:type="spellEnd"/>
      <w:r>
        <w:t xml:space="preserve"> is started, it will search for supported targets and will display the results. Select the dongle that you want to use and click on “Connec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0563" cy="1957869"/>
                    </a:xfrm>
                    <a:prstGeom prst="rect">
                      <a:avLst/>
                    </a:prstGeom>
                  </pic:spPr>
                </pic:pic>
              </a:graphicData>
            </a:graphic>
          </wp:inline>
        </w:drawing>
      </w:r>
    </w:p>
    <w:p w14:paraId="1B370F02" w14:textId="7C7E36C5" w:rsidR="00AA15D1" w:rsidRDefault="00AA15D1" w:rsidP="00AA15D1">
      <w:r>
        <w:t>Once a dongle is selected, the main window will open as shown below. Click on “Start Scan” to search for advertising BLE devices.</w:t>
      </w:r>
    </w:p>
    <w:p w14:paraId="450BCF93" w14:textId="3DBD6B70" w:rsidR="00AA15D1" w:rsidRDefault="00AA15D1" w:rsidP="00AA15D1">
      <w:pPr>
        <w:jc w:val="center"/>
      </w:pPr>
      <w:r>
        <w:rPr>
          <w:noProof/>
        </w:rPr>
        <w:lastRenderedPageBreak/>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0016" cy="3282696"/>
                    </a:xfrm>
                    <a:prstGeom prst="rect">
                      <a:avLst/>
                    </a:prstGeom>
                  </pic:spPr>
                </pic:pic>
              </a:graphicData>
            </a:graphic>
          </wp:inline>
        </w:drawing>
      </w:r>
    </w:p>
    <w:p w14:paraId="5DB94890" w14:textId="583F95FB" w:rsidR="00AA15D1" w:rsidRDefault="00AA15D1" w:rsidP="00AA15D1">
      <w:r>
        <w:t>Once the device that you want to connect to appears, click on it. You can then see its Advertisement data and Scan response data in the right-hand window. Click “Con</w:t>
      </w:r>
      <w:r w:rsidR="00CE07BE">
        <w:t>nect”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90872" cy="3273552"/>
                    </a:xfrm>
                    <a:prstGeom prst="rect">
                      <a:avLst/>
                    </a:prstGeom>
                  </pic:spPr>
                </pic:pic>
              </a:graphicData>
            </a:graphic>
          </wp:inline>
        </w:drawing>
      </w:r>
    </w:p>
    <w:p w14:paraId="26CF6D5F" w14:textId="5F311E11" w:rsidR="00AA15D1" w:rsidRDefault="00CE07BE" w:rsidP="00713DAC">
      <w:r>
        <w:t xml:space="preserve">Once the device is connected, click on </w:t>
      </w:r>
      <w:r w:rsidR="00A73E1E">
        <w:t xml:space="preserve">“Pair” and then </w:t>
      </w:r>
      <w:r>
        <w:t xml:space="preserve">“Discover All Attributes”.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w:t>
      </w:r>
      <w:r w:rsidR="00AA15D1">
        <w:lastRenderedPageBreak/>
        <w:t xml:space="preserve">Click “Enable All Notifications”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w:t>
      </w:r>
      <w:proofErr w:type="spellStart"/>
      <w:r>
        <w:t>CySmart</w:t>
      </w:r>
      <w:proofErr w:type="spellEnd"/>
      <w:r>
        <w:t xml:space="preserve"> PC application can be opened in the tool under </w:t>
      </w:r>
      <w:r w:rsidRPr="001E3129">
        <w:rPr>
          <w:i/>
        </w:rPr>
        <w:t>Help -&gt; Help Topics</w:t>
      </w:r>
      <w:r>
        <w:t xml:space="preserve">. It can also be found on the </w:t>
      </w:r>
      <w:proofErr w:type="spellStart"/>
      <w:r>
        <w:t>CySmart</w:t>
      </w:r>
      <w:proofErr w:type="spellEnd"/>
      <w:r>
        <w:t xml:space="preserve"> website at:</w:t>
      </w:r>
    </w:p>
    <w:p w14:paraId="7DAA9177" w14:textId="246624D9" w:rsidR="001E3129" w:rsidRDefault="00E05330" w:rsidP="001E3129">
      <w:hyperlink r:id="rId17"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16" w:name="_Toc507680982"/>
      <w:proofErr w:type="spellStart"/>
      <w:r>
        <w:lastRenderedPageBreak/>
        <w:t>CySmart</w:t>
      </w:r>
      <w:proofErr w:type="spellEnd"/>
      <w:r>
        <w:t xml:space="preserve"> Mobile Application</w:t>
      </w:r>
      <w:bookmarkEnd w:id="16"/>
    </w:p>
    <w:p w14:paraId="46EA2766" w14:textId="074E6317" w:rsidR="000A5916" w:rsidRDefault="00074FD0" w:rsidP="004A2D3F">
      <w:pPr>
        <w:keepNext/>
      </w:pPr>
      <w:r>
        <w:t xml:space="preserve">The </w:t>
      </w:r>
      <w:proofErr w:type="spellStart"/>
      <w:r>
        <w:t>CySmart</w:t>
      </w:r>
      <w:proofErr w:type="spellEnd"/>
      <w:r>
        <w:t xml:space="preserve">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In 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006938" cy="1709895"/>
                    </a:xfrm>
                    <a:prstGeom prst="rect">
                      <a:avLst/>
                    </a:prstGeom>
                  </pic:spPr>
                </pic:pic>
              </a:graphicData>
            </a:graphic>
          </wp:inline>
        </w:drawing>
      </w:r>
    </w:p>
    <w:p w14:paraId="6E5FD8ED" w14:textId="57CB740D" w:rsidR="009633E6" w:rsidRDefault="009633E6" w:rsidP="000A5916">
      <w:r>
        <w:t>In the general settings, it is usually a good idea to check the box “Delete bond on disconnect”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 xml:space="preserve">Complete documentation and source code can be found on the </w:t>
      </w:r>
      <w:proofErr w:type="spellStart"/>
      <w:r>
        <w:t>CySmart</w:t>
      </w:r>
      <w:proofErr w:type="spellEnd"/>
      <w:r>
        <w:t xml:space="preserve"> Mobile App website at:</w:t>
      </w:r>
    </w:p>
    <w:p w14:paraId="43FDC9B8" w14:textId="7DA04D6E" w:rsidR="00612D9F" w:rsidRDefault="00E05330" w:rsidP="000A5916">
      <w:hyperlink r:id="rId23"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9C7626F" w:rsidR="00612D9F" w:rsidRPr="000A5916" w:rsidRDefault="00E05330" w:rsidP="000A5916">
      <w:hyperlink r:id="rId24"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17" w:name="_Toc507680983"/>
      <w:r>
        <w:t>Using BLE in WICED Studio</w:t>
      </w:r>
      <w:bookmarkEnd w:id="17"/>
    </w:p>
    <w:p w14:paraId="183041F7" w14:textId="2FD707D3" w:rsidR="005A1848" w:rsidRPr="005A1848" w:rsidRDefault="005A1848" w:rsidP="005B3A6D">
      <w:bookmarkStart w:id="18" w:name="_Hlk507587245"/>
      <w:r w:rsidRPr="005A1848">
        <w:t xml:space="preserve">Now that you have learned the basics of BLE, let’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19" w:name="_Toc507680984"/>
      <w:bookmarkEnd w:id="18"/>
      <w:r>
        <w:lastRenderedPageBreak/>
        <w:t>Documentation</w:t>
      </w:r>
      <w:bookmarkEnd w:id="19"/>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0" w:name="_Toc507680985"/>
      <w:r>
        <w:t>Bluetooth Stack Initialization and Callback</w:t>
      </w:r>
      <w:bookmarkEnd w:id="20"/>
    </w:p>
    <w:p w14:paraId="13E99738" w14:textId="77777777" w:rsidR="00727506" w:rsidRDefault="00727506" w:rsidP="00727506">
      <w:r>
        <w:t xml:space="preserve">As you have seen in prior exercises, Bluetooth applications start at </w:t>
      </w:r>
      <w:proofErr w:type="spellStart"/>
      <w:r w:rsidRPr="006A1C88">
        <w:rPr>
          <w:i/>
        </w:rPr>
        <w:t>application_</w:t>
      </w:r>
      <w:proofErr w:type="gramStart"/>
      <w:r w:rsidRPr="006A1C88">
        <w:rPr>
          <w:i/>
        </w:rPr>
        <w:t>start</w:t>
      </w:r>
      <w:proofErr w:type="spellEnd"/>
      <w:r w:rsidRPr="006A1C88">
        <w:rPr>
          <w:i/>
        </w:rPr>
        <w:t>(</w:t>
      </w:r>
      <w:proofErr w:type="gramEnd"/>
      <w:r w:rsidRPr="006A1C88">
        <w:rPr>
          <w:i/>
        </w:rPr>
        <w:t>)</w:t>
      </w:r>
      <w:r>
        <w:t xml:space="preserve"> which does initialization that is required before starting the Bluetooth stack and then starts the stack using </w:t>
      </w:r>
      <w:proofErr w:type="spellStart"/>
      <w:r w:rsidRPr="006A1C88">
        <w:rPr>
          <w:i/>
        </w:rPr>
        <w:t>wiced_bt_stack_init</w:t>
      </w:r>
      <w:proofErr w:type="spellEnd"/>
      <w:r w:rsidRPr="006A1C88">
        <w:rPr>
          <w:i/>
        </w:rPr>
        <w: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777777" w:rsidR="00727506" w:rsidRDefault="00727506" w:rsidP="00727506">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he callback function that is called by the Bluetooth stack for various events. This function typically handles the bulk of the application’s functionality.</w:t>
      </w:r>
    </w:p>
    <w:p w14:paraId="0C33F9A2" w14:textId="77777777" w:rsidR="00727506" w:rsidRDefault="00727506" w:rsidP="00727506">
      <w:pPr>
        <w:keepNext/>
      </w:pPr>
      <w:r>
        <w:t xml:space="preserve">The list of callback events can be found in </w:t>
      </w:r>
      <w:proofErr w:type="spellStart"/>
      <w:r>
        <w:t>wiced_bt_dev.h</w:t>
      </w:r>
      <w:proofErr w:type="spellEnd"/>
      <w:r>
        <w:t xml:space="preserve">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77777777" w:rsidR="00727506" w:rsidRDefault="00727506" w:rsidP="00727506">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s notification that it can continue with initialization that needs to be done after the stack has started and then start normal operation.</w:t>
      </w:r>
    </w:p>
    <w:p w14:paraId="2D1526FC" w14:textId="0A3902CC" w:rsidR="00727506" w:rsidRDefault="00727506" w:rsidP="00727506">
      <w:pPr>
        <w:rPr>
          <w:color w:val="FF0000"/>
        </w:rPr>
      </w:pPr>
      <w:r w:rsidRPr="00C475F8">
        <w:rPr>
          <w:color w:val="FF0000"/>
        </w:rPr>
        <w:lastRenderedPageBreak/>
        <w:t>Add details of some states here?</w:t>
      </w:r>
      <w:r>
        <w:rPr>
          <w:color w:val="FF0000"/>
        </w:rPr>
        <w:t xml:space="preserve"> Which ones?</w:t>
      </w:r>
      <w:r w:rsidR="005577ED">
        <w:rPr>
          <w:color w:val="FF0000"/>
        </w:rPr>
        <w:t xml:space="preserve"> Should we talk in detail about the different types of connection, security, and authentication?</w:t>
      </w:r>
      <w:r w:rsidR="000302D6">
        <w:rPr>
          <w:color w:val="FF0000"/>
        </w:rPr>
        <w:t xml:space="preserve"> For example, the </w:t>
      </w:r>
      <w:proofErr w:type="spellStart"/>
      <w:r w:rsidR="000302D6">
        <w:rPr>
          <w:color w:val="FF0000"/>
        </w:rPr>
        <w:t>pairing_io_capabilities</w:t>
      </w:r>
      <w:proofErr w:type="spellEnd"/>
      <w:r w:rsidR="000302D6">
        <w:rPr>
          <w:color w:val="FF0000"/>
        </w:rPr>
        <w:t xml:space="preserve"> event has lots of options for security and keys. Discuss these?</w:t>
      </w:r>
    </w:p>
    <w:p w14:paraId="482D0B6C" w14:textId="6779E42B" w:rsidR="00EF75F8" w:rsidRPr="000302D6" w:rsidRDefault="00EF75F8" w:rsidP="00727506">
      <w:pPr>
        <w:rPr>
          <w:color w:val="FF0000"/>
        </w:rPr>
      </w:pPr>
      <w:r>
        <w:rPr>
          <w:color w:val="FF0000"/>
        </w:rPr>
        <w:t>Need to discuss NVRAM functions? Where does this belong?</w:t>
      </w:r>
    </w:p>
    <w:p w14:paraId="1F8552BD" w14:textId="77777777" w:rsidR="00727506" w:rsidRDefault="00727506" w:rsidP="00727506">
      <w:pPr>
        <w:keepNext/>
      </w:pPr>
      <w:r>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7777777" w:rsidR="00727506" w:rsidRDefault="00727506" w:rsidP="00727506"/>
    <w:p w14:paraId="386C1801" w14:textId="77777777" w:rsidR="00727506" w:rsidRDefault="00727506" w:rsidP="00727506">
      <w:pPr>
        <w:pStyle w:val="Heading3"/>
      </w:pPr>
      <w:r>
        <w:t>Stack Configuration Settings</w:t>
      </w:r>
    </w:p>
    <w:p w14:paraId="25E1AE50" w14:textId="77777777" w:rsidR="00727506" w:rsidRDefault="00727506" w:rsidP="00727506">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xml:space="preserve">. This file is specified in the application’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lastRenderedPageBreak/>
        <w:t>Buffer Pool Settings</w:t>
      </w:r>
    </w:p>
    <w:p w14:paraId="7B0119D9" w14:textId="77777777" w:rsidR="00727506" w:rsidRDefault="00727506" w:rsidP="00727506">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 Like the stack configuration, this is also usually specified in the </w:t>
      </w:r>
      <w:proofErr w:type="spellStart"/>
      <w:r>
        <w:t>wiced_bt_cfg.c</w:t>
      </w:r>
      <w:proofErr w:type="spellEnd"/>
      <w:r>
        <w:t xml:space="preserve">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21" w:name="_Toc507680986"/>
      <w:r>
        <w:t>Advertisement Packet</w:t>
      </w:r>
      <w:bookmarkEnd w:id="21"/>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proofErr w:type="spellStart"/>
      <w:r w:rsidRPr="0083669A">
        <w:rPr>
          <w:i/>
        </w:rPr>
        <w:t>wiced_ble_advert_elem_t</w:t>
      </w:r>
      <w:proofErr w:type="spellEnd"/>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lastRenderedPageBreak/>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proofErr w:type="spellStart"/>
      <w:r w:rsidRPr="0083669A">
        <w:rPr>
          <w:i/>
        </w:rPr>
        <w:t>wiced_bt_ble_set_raw_advertisement_data</w:t>
      </w:r>
      <w:proofErr w:type="spellEnd"/>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t xml:space="preserve">Finally, advertisements are started by calling </w:t>
      </w:r>
      <w:proofErr w:type="spellStart"/>
      <w:r w:rsidRPr="0083669A">
        <w:rPr>
          <w:i/>
        </w:rPr>
        <w:t>wiced_bt_start_advertisements</w:t>
      </w:r>
      <w:proofErr w:type="spellEnd"/>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22" w:name="_Toc507680987"/>
      <w:r>
        <w:t>GATT Database</w:t>
      </w:r>
      <w:bookmarkEnd w:id="22"/>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13886BB4" w14:textId="5F24DB02"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 xml:space="preserve">Describe </w:t>
      </w:r>
      <w:proofErr w:type="spellStart"/>
      <w:r>
        <w:rPr>
          <w:color w:val="FF0000"/>
        </w:rPr>
        <w:t>wiced_bt_gatt_send_</w:t>
      </w:r>
      <w:proofErr w:type="gramStart"/>
      <w:r>
        <w:rPr>
          <w:color w:val="FF0000"/>
        </w:rPr>
        <w:t>notification</w:t>
      </w:r>
      <w:proofErr w:type="spellEnd"/>
      <w:r>
        <w:rPr>
          <w:color w:val="FF0000"/>
        </w:rPr>
        <w:t>(</w:t>
      </w:r>
      <w:proofErr w:type="gramEnd"/>
      <w:r>
        <w:rPr>
          <w:color w:val="FF0000"/>
        </w:rPr>
        <w:t>) and how to use it.</w:t>
      </w:r>
      <w:r w:rsidR="00235992">
        <w:rPr>
          <w:color w:val="FF0000"/>
        </w:rPr>
        <w:t xml:space="preserve"> Describe sending indications too.</w:t>
      </w:r>
    </w:p>
    <w:p w14:paraId="61779584" w14:textId="03185A03" w:rsidR="00F64E5B" w:rsidRDefault="00F64E5B" w:rsidP="00B56E98">
      <w:pPr>
        <w:pStyle w:val="Heading2"/>
      </w:pPr>
      <w:bookmarkStart w:id="23" w:name="_Toc507680988"/>
      <w:r>
        <w:t>Example Applications</w:t>
      </w:r>
      <w:bookmarkEnd w:id="23"/>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82"/>
        <w:gridCol w:w="1310"/>
        <w:gridCol w:w="3949"/>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proofErr w:type="spellStart"/>
            <w:r w:rsidRPr="001E2D81">
              <w:t>snip.</w:t>
            </w:r>
            <w:r>
              <w:t>ble.ams</w:t>
            </w:r>
            <w:proofErr w:type="spellEnd"/>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proofErr w:type="spellStart"/>
            <w:r w:rsidRPr="001E2D81">
              <w:t>snip.</w:t>
            </w:r>
            <w:r>
              <w:t>ble.anc</w:t>
            </w:r>
            <w:proofErr w:type="spellEnd"/>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proofErr w:type="spellStart"/>
            <w:proofErr w:type="gramStart"/>
            <w:r w:rsidRPr="001E2D81">
              <w:t>snip.</w:t>
            </w:r>
            <w:r>
              <w:t>ble.ancs</w:t>
            </w:r>
            <w:proofErr w:type="spellEnd"/>
            <w:proofErr w:type="gramEnd"/>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proofErr w:type="spellStart"/>
            <w:r w:rsidRPr="001E2D81">
              <w:t>snip.</w:t>
            </w:r>
            <w:r>
              <w:t>ble.ans</w:t>
            </w:r>
            <w:proofErr w:type="spellEnd"/>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proofErr w:type="spellStart"/>
            <w:r w:rsidRPr="001E2D81">
              <w:lastRenderedPageBreak/>
              <w:t>snip.</w:t>
            </w:r>
            <w:r>
              <w:t>ble.bac</w:t>
            </w:r>
            <w:proofErr w:type="spellEnd"/>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proofErr w:type="spellStart"/>
            <w:r w:rsidRPr="001E2D81">
              <w:t>snip.</w:t>
            </w:r>
            <w:r>
              <w:t>ble.bas</w:t>
            </w:r>
            <w:proofErr w:type="spellEnd"/>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proofErr w:type="spellStart"/>
            <w:proofErr w:type="gramStart"/>
            <w:r w:rsidRPr="001E2D81">
              <w:t>snip.</w:t>
            </w:r>
            <w:r>
              <w:t>ble.eddystone</w:t>
            </w:r>
            <w:proofErr w:type="spellEnd"/>
            <w:proofErr w:type="gramEnd"/>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proofErr w:type="spellStart"/>
            <w:r w:rsidRPr="001E2D81">
              <w:t>snip.</w:t>
            </w:r>
            <w:r>
              <w:t>ble.env_sensing_temp</w:t>
            </w:r>
            <w:proofErr w:type="spellEnd"/>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proofErr w:type="spellStart"/>
            <w:proofErr w:type="gramStart"/>
            <w:r w:rsidRPr="001E2D81">
              <w:t>snip.</w:t>
            </w:r>
            <w:r>
              <w:t>ble.gatt</w:t>
            </w:r>
            <w:proofErr w:type="gramEnd"/>
            <w:r>
              <w:t>_db</w:t>
            </w:r>
            <w:proofErr w:type="spellEnd"/>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proofErr w:type="spellStart"/>
            <w:r w:rsidRPr="001E2D81">
              <w:t>snip.</w:t>
            </w:r>
            <w:r>
              <w:t>ble.hrc</w:t>
            </w:r>
            <w:proofErr w:type="spellEnd"/>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proofErr w:type="spellStart"/>
            <w:r w:rsidRPr="001E2D81">
              <w:t>snip.</w:t>
            </w:r>
            <w:r>
              <w:t>ble.hrs</w:t>
            </w:r>
            <w:proofErr w:type="spellEnd"/>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proofErr w:type="spellStart"/>
            <w:proofErr w:type="gramStart"/>
            <w:r w:rsidRPr="001E2D81">
              <w:t>snip.</w:t>
            </w:r>
            <w:r>
              <w:t>ble.ibeacon</w:t>
            </w:r>
            <w:proofErr w:type="spellEnd"/>
            <w:proofErr w:type="gramEnd"/>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proofErr w:type="spellStart"/>
            <w:proofErr w:type="gramStart"/>
            <w:r w:rsidRPr="001E2D81">
              <w:t>snip.</w:t>
            </w:r>
            <w:r>
              <w:t>ble.multi</w:t>
            </w:r>
            <w:proofErr w:type="gramEnd"/>
            <w:r>
              <w:t>_beacon</w:t>
            </w:r>
            <w:proofErr w:type="spellEnd"/>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proofErr w:type="spellStart"/>
            <w:proofErr w:type="gramStart"/>
            <w:r w:rsidRPr="001E2D81">
              <w:t>snip.</w:t>
            </w:r>
            <w:r>
              <w:t>ble.mybeacon</w:t>
            </w:r>
            <w:proofErr w:type="spellEnd"/>
            <w:proofErr w:type="gramEnd"/>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proofErr w:type="spellStart"/>
            <w:proofErr w:type="gramStart"/>
            <w:r>
              <w:t>demo.hello</w:t>
            </w:r>
            <w:proofErr w:type="gramEnd"/>
            <w:r>
              <w:t>_cleint</w:t>
            </w:r>
            <w:proofErr w:type="spellEnd"/>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proofErr w:type="spellStart"/>
            <w:proofErr w:type="gramStart"/>
            <w:r>
              <w:t>demo.hello</w:t>
            </w:r>
            <w:proofErr w:type="gramEnd"/>
            <w:r>
              <w:t>_sensor</w:t>
            </w:r>
            <w:proofErr w:type="spellEnd"/>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24" w:name="_Toc507680989"/>
      <w:r>
        <w:t>WICED Bluetooth Designer</w:t>
      </w:r>
      <w:bookmarkEnd w:id="24"/>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48908259" w14:textId="65AD30B6" w:rsidR="000C7C8E" w:rsidRDefault="000C7C8E" w:rsidP="00A1489E">
      <w:r>
        <w:t>To run the tool, go to “</w:t>
      </w:r>
      <w:r w:rsidRPr="000C7C8E">
        <w:rPr>
          <w:i/>
        </w:rPr>
        <w:t>File -&gt; New -&gt; WICED Bluetooth Designer</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41448" cy="1271016"/>
                    </a:xfrm>
                    <a:prstGeom prst="rect">
                      <a:avLst/>
                    </a:prstGeom>
                  </pic:spPr>
                </pic:pic>
              </a:graphicData>
            </a:graphic>
          </wp:inline>
        </w:drawing>
      </w:r>
    </w:p>
    <w:p w14:paraId="65D9812D" w14:textId="12DDE4E6" w:rsidR="000C7C8E" w:rsidRDefault="000C7C8E" w:rsidP="00A1489E">
      <w:r>
        <w:t xml:space="preserve">Enter a </w:t>
      </w:r>
      <w:r w:rsidRPr="000C7C8E">
        <w:rPr>
          <w:i/>
        </w:rPr>
        <w:t>Device name</w:t>
      </w:r>
      <w:r>
        <w:t xml:space="preserve"> and click “Finish”.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lastRenderedPageBreak/>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41448" cy="1298448"/>
                    </a:xfrm>
                    <a:prstGeom prst="rect">
                      <a:avLst/>
                    </a:prstGeom>
                  </pic:spPr>
                </pic:pic>
              </a:graphicData>
            </a:graphic>
          </wp:inline>
        </w:drawing>
      </w:r>
    </w:p>
    <w:p w14:paraId="1FAA630D" w14:textId="30C8F9A0" w:rsidR="000C7C8E" w:rsidRDefault="000C7C8E" w:rsidP="00A1489E">
      <w:r>
        <w:t xml:space="preserve">A folder with the name of the project is created under the </w:t>
      </w:r>
      <w:r w:rsidRPr="000C7C8E">
        <w:rPr>
          <w:i/>
        </w:rPr>
        <w:t>apps</w:t>
      </w:r>
      <w:r>
        <w:t xml:space="preserve"> folder </w:t>
      </w:r>
      <w:r w:rsidR="00DE3FFA">
        <w:t xml:space="preserve">containing </w:t>
      </w:r>
      <w:proofErr w:type="gramStart"/>
      <w:r w:rsidR="00DE3FFA">
        <w:t>the .</w:t>
      </w:r>
      <w:proofErr w:type="spellStart"/>
      <w:r w:rsidR="00DE3FFA">
        <w:t>wic</w:t>
      </w:r>
      <w:proofErr w:type="spellEnd"/>
      <w:proofErr w:type="gramEnd"/>
      <w:r w:rsidR="00DE3FFA">
        <w:t xml:space="preserve">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04</w:t>
      </w:r>
      <w:r>
        <w:t>. If you move the project, remember to edit the make target to reflect the new location.</w:t>
      </w:r>
    </w:p>
    <w:p w14:paraId="37ADFCC0" w14:textId="786AADE0" w:rsidR="000C7C8E" w:rsidRPr="000C7C8E" w:rsidRDefault="000C7C8E" w:rsidP="001F135D">
      <w:pPr>
        <w:jc w:val="center"/>
      </w:pPr>
      <w:r>
        <w:rPr>
          <w:noProof/>
        </w:rPr>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1EFDEB7D" w14:textId="4F210CBE" w:rsidR="00DE3FFA" w:rsidRDefault="00C06218" w:rsidP="00DE3FFA">
      <w:pPr>
        <w:jc w:val="center"/>
      </w:pPr>
      <w:r>
        <w:rPr>
          <w:noProof/>
        </w:rPr>
        <w:drawing>
          <wp:inline distT="0" distB="0" distL="0" distR="0" wp14:anchorId="41F2ABB7" wp14:editId="354A1C7E">
            <wp:extent cx="3392424" cy="20665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92424" cy="2066544"/>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6A4E5C57" w:rsidR="00DE3FFA" w:rsidRDefault="00DE3FFA" w:rsidP="00F64E5B">
      <w:r>
        <w:lastRenderedPageBreak/>
        <w:t>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 sign.</w:t>
      </w:r>
    </w:p>
    <w:p w14:paraId="03813510" w14:textId="7C8BDAD3" w:rsidR="00DE3FFA" w:rsidRDefault="00DE3FFA" w:rsidP="00DE3FFA">
      <w:pPr>
        <w:jc w:val="center"/>
      </w:pPr>
      <w:r>
        <w:rPr>
          <w:noProof/>
        </w:rPr>
        <w:drawing>
          <wp:inline distT="0" distB="0" distL="0" distR="0" wp14:anchorId="1E3B2EFE" wp14:editId="377C5FAE">
            <wp:extent cx="3858768" cy="3191256"/>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58768" cy="3191256"/>
                    </a:xfrm>
                    <a:prstGeom prst="rect">
                      <a:avLst/>
                    </a:prstGeom>
                  </pic:spPr>
                </pic:pic>
              </a:graphicData>
            </a:graphic>
          </wp:inline>
        </w:drawing>
      </w:r>
      <w:bookmarkStart w:id="25" w:name="_GoBack"/>
      <w:bookmarkEnd w:id="25"/>
    </w:p>
    <w:p w14:paraId="1C56B881" w14:textId="7BDEF22B" w:rsidR="00DE3FFA" w:rsidRDefault="00DE3FFA" w:rsidP="00DE3FFA">
      <w:r>
        <w:t>Once you click the “+”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1444AB21">
            <wp:extent cx="3858768" cy="3191256"/>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8768" cy="3191256"/>
                    </a:xfrm>
                    <a:prstGeom prst="rect">
                      <a:avLst/>
                    </a:prstGeom>
                  </pic:spPr>
                </pic:pic>
              </a:graphicData>
            </a:graphic>
          </wp:inline>
        </w:drawing>
      </w:r>
    </w:p>
    <w:p w14:paraId="0A42C273" w14:textId="407EAB1F" w:rsidR="00DE3FFA" w:rsidRDefault="00EA1222" w:rsidP="00DE3FFA">
      <w:r>
        <w:lastRenderedPageBreak/>
        <w:t>When</w:t>
      </w:r>
      <w:r w:rsidR="00DE3FFA">
        <w:t xml:space="preserve"> the service is defined, you can add one or more Characteristics by selecting the Characteristic type from the drop down and clicking on the “+” sign.</w:t>
      </w:r>
    </w:p>
    <w:p w14:paraId="2F2CFE5F" w14:textId="186B5EBD" w:rsidR="00DE3FFA" w:rsidRDefault="00DE3FFA" w:rsidP="00DE3FFA">
      <w:pPr>
        <w:jc w:val="center"/>
      </w:pPr>
      <w:r>
        <w:rPr>
          <w:noProof/>
        </w:rPr>
        <w:drawing>
          <wp:inline distT="0" distB="0" distL="0" distR="0" wp14:anchorId="6A1E3114" wp14:editId="53F88EF4">
            <wp:extent cx="3858768" cy="3191256"/>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58768" cy="3191256"/>
                    </a:xfrm>
                    <a:prstGeom prst="rect">
                      <a:avLst/>
                    </a:prstGeom>
                  </pic:spPr>
                </pic:pic>
              </a:graphicData>
            </a:graphic>
          </wp:inline>
        </w:drawing>
      </w:r>
    </w:p>
    <w:p w14:paraId="5A6FC7EB" w14:textId="1CB7F56A" w:rsidR="00DE3FFA" w:rsidRDefault="00EA1222" w:rsidP="00DE3FFA">
      <w:r>
        <w:t>After</w:t>
      </w:r>
      <w:r w:rsidR="00DE3FFA">
        <w:t xml:space="preserve"> the characteristic is added, you will have a place to enter the Characteristics properties. Note that there are multiple tabs used to enter all the Characteristic information. In this example, we have a Characteristic called “Buttons” with the UUID defined by Cypress for CapSense buttons. It is set to a size of 3 bytes </w:t>
      </w:r>
      <w:r w:rsidR="00FB24E8">
        <w:t>which is required by the Cypress CapSense Button Characteristic</w:t>
      </w:r>
      <w:r w:rsidR="00DE3FFA">
        <w:t xml:space="preserve">. The Characteristic </w:t>
      </w:r>
      <w:r w:rsidR="00D86CA3">
        <w:t xml:space="preserve">properties are set so that it </w:t>
      </w:r>
      <w:r w:rsidR="00DE3FFA">
        <w:t xml:space="preserve">can be Read or </w:t>
      </w:r>
      <w:r w:rsidR="00D86CA3">
        <w:t>Notifications can be enabled.</w:t>
      </w:r>
    </w:p>
    <w:p w14:paraId="2B257CF4" w14:textId="77777777" w:rsidR="007F3C43" w:rsidRDefault="007F3C43" w:rsidP="00DE3FFA">
      <w:pPr>
        <w:jc w:val="center"/>
      </w:pPr>
      <w:r>
        <w:rPr>
          <w:noProof/>
        </w:rPr>
        <w:lastRenderedPageBreak/>
        <w:drawing>
          <wp:inline distT="0" distB="0" distL="0" distR="0" wp14:anchorId="5246DA32" wp14:editId="603360FA">
            <wp:extent cx="4197096" cy="32278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7096" cy="3227832"/>
                    </a:xfrm>
                    <a:prstGeom prst="rect">
                      <a:avLst/>
                    </a:prstGeom>
                  </pic:spPr>
                </pic:pic>
              </a:graphicData>
            </a:graphic>
          </wp:inline>
        </w:drawing>
      </w:r>
    </w:p>
    <w:p w14:paraId="59B3311C" w14:textId="280A1ED8" w:rsidR="00DE3FFA" w:rsidRDefault="00DE3FFA" w:rsidP="00DE3FFA">
      <w:pPr>
        <w:jc w:val="center"/>
      </w:pPr>
    </w:p>
    <w:p w14:paraId="0271A700" w14:textId="5C8CACFC" w:rsidR="00DE3FFA" w:rsidRDefault="00DE3FFA" w:rsidP="00DE3FFA">
      <w:pPr>
        <w:jc w:val="center"/>
      </w:pPr>
      <w:r>
        <w:rPr>
          <w:noProof/>
        </w:rPr>
        <w:drawing>
          <wp:inline distT="0" distB="0" distL="0" distR="0" wp14:anchorId="691C321E" wp14:editId="22E28D0F">
            <wp:extent cx="4197096" cy="32278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97096" cy="3227832"/>
                    </a:xfrm>
                    <a:prstGeom prst="rect">
                      <a:avLst/>
                    </a:prstGeom>
                  </pic:spPr>
                </pic:pic>
              </a:graphicData>
            </a:graphic>
          </wp:inline>
        </w:drawing>
      </w:r>
    </w:p>
    <w:p w14:paraId="1BD52347" w14:textId="1B373144" w:rsidR="00DE3FFA" w:rsidRDefault="00DE3FFA" w:rsidP="00DE3FFA">
      <w:r>
        <w:t xml:space="preserve">Once everything is setup the way you want it, go back to the Device Settings tab and click “Generate Cod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w:t>
      </w:r>
      <w:proofErr w:type="spellStart"/>
      <w:r>
        <w:t>db.c</w:t>
      </w:r>
      <w:proofErr w:type="spellEnd"/>
      <w:proofErr w:type="gramStart"/>
      <w:r>
        <w:t>/.h.</w:t>
      </w:r>
      <w:proofErr w:type="gramEnd"/>
    </w:p>
    <w:p w14:paraId="64F6A439" w14:textId="3B9657B3" w:rsidR="00DE3FFA" w:rsidRDefault="00DE3FFA" w:rsidP="00DE3FFA">
      <w:pPr>
        <w:jc w:val="center"/>
      </w:pPr>
      <w:r>
        <w:rPr>
          <w:noProof/>
        </w:rPr>
        <w:lastRenderedPageBreak/>
        <w:drawing>
          <wp:inline distT="0" distB="0" distL="0" distR="0" wp14:anchorId="302BDFBA" wp14:editId="05DAFB89">
            <wp:extent cx="1758110" cy="1709122"/>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65256" cy="1716069"/>
                    </a:xfrm>
                    <a:prstGeom prst="rect">
                      <a:avLst/>
                    </a:prstGeom>
                  </pic:spPr>
                </pic:pic>
              </a:graphicData>
            </a:graphic>
          </wp:inline>
        </w:drawing>
      </w:r>
    </w:p>
    <w:p w14:paraId="11AF3F8E" w14:textId="436628D7" w:rsidR="00DE3FFA" w:rsidRDefault="00DE3FFA" w:rsidP="00DE3FFA">
      <w:r>
        <w:t>At this point, you can move the project if desired and then edit the files to add your own application’s functionality.</w:t>
      </w:r>
      <w:r w:rsidR="002776C0">
        <w:t xml:space="preserve"> </w:t>
      </w:r>
      <w:r>
        <w:t>The main project C file has sections marked with the text “TODO” which give you some hints as to where customization may be required.</w:t>
      </w:r>
    </w:p>
    <w:p w14:paraId="043129D8" w14:textId="741595F7" w:rsidR="001C7081" w:rsidRPr="00DE3FFA" w:rsidRDefault="001C7081" w:rsidP="00DE3FFA">
      <w:r>
        <w:t xml:space="preserve">As stated earlier, you can re-run the tool by opening </w:t>
      </w:r>
      <w:proofErr w:type="gramStart"/>
      <w:r>
        <w:t>the .</w:t>
      </w:r>
      <w:proofErr w:type="spellStart"/>
      <w:r>
        <w:t>wic</w:t>
      </w:r>
      <w:proofErr w:type="spellEnd"/>
      <w:proofErr w:type="gramEnd"/>
      <w:r>
        <w:t xml:space="preserve"> file from the project. W</w:t>
      </w:r>
      <w:r w:rsidR="007F3C43">
        <w:t>hen you re-generate code, all</w:t>
      </w:r>
      <w:r>
        <w:t xml:space="preserve"> the existing generated files will be backed up first (with the extension .bak</w:t>
      </w:r>
      <w:r w:rsidR="007F3C43">
        <w:t>_1</w:t>
      </w:r>
      <w:r>
        <w:t>) before creating the new ones, but remember that any custom code you added will need to be manually added back into the new files.</w:t>
      </w:r>
    </w:p>
    <w:p w14:paraId="68239612" w14:textId="77777777" w:rsidR="009A204A" w:rsidRDefault="009A204A" w:rsidP="00B56E98">
      <w:pPr>
        <w:pStyle w:val="Heading1"/>
      </w:pPr>
      <w:bookmarkStart w:id="26" w:name="_Toc507680990"/>
      <w:r>
        <w:t>Advanced Topics</w:t>
      </w:r>
      <w:bookmarkEnd w:id="26"/>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27" w:name="_Toc507680991"/>
      <w:r>
        <w:lastRenderedPageBreak/>
        <w:t>Exercise(s)</w:t>
      </w:r>
      <w:bookmarkEnd w:id="27"/>
    </w:p>
    <w:p w14:paraId="6C44F743" w14:textId="3AC3CEC0" w:rsidR="00176142" w:rsidRDefault="00A06F91" w:rsidP="00B56E98">
      <w:pPr>
        <w:pStyle w:val="Exercise"/>
      </w:pPr>
      <w:bookmarkStart w:id="28" w:name="_Toc507680992"/>
      <w:r>
        <w:t>Create a BLE Advertiser</w:t>
      </w:r>
      <w:bookmarkEnd w:id="28"/>
    </w:p>
    <w:p w14:paraId="615A519A" w14:textId="1B447D94"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incremented and advertisements will be re-started. </w:t>
      </w:r>
    </w:p>
    <w:p w14:paraId="578352A5" w14:textId="631BCF50" w:rsidR="00454332" w:rsidRDefault="00454332" w:rsidP="00454332">
      <w:pPr>
        <w:pStyle w:val="ListParagraph"/>
        <w:numPr>
          <w:ilvl w:val="0"/>
          <w:numId w:val="21"/>
        </w:numPr>
      </w:pPr>
      <w:r>
        <w:t xml:space="preserve">Run the WICED Bluetooth Designer and set up a project called </w:t>
      </w:r>
      <w:r w:rsidR="00592AD9">
        <w:t>e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23AE51F9" w:rsidR="00454332" w:rsidRDefault="00454332" w:rsidP="00454332">
      <w:pPr>
        <w:pStyle w:val="ListParagraph"/>
        <w:numPr>
          <w:ilvl w:val="0"/>
          <w:numId w:val="21"/>
        </w:numPr>
      </w:pPr>
      <w:r>
        <w:t xml:space="preserve">Move the project to the </w:t>
      </w:r>
      <w:r w:rsidRPr="00454332">
        <w:rPr>
          <w:i/>
        </w:rPr>
        <w:t>wbt101\c04</w:t>
      </w:r>
      <w:r>
        <w:t xml:space="preserve"> folder</w:t>
      </w:r>
      <w:r w:rsidR="009757B2">
        <w:t xml:space="preserve"> and change the name to e01_ble_adv</w:t>
      </w:r>
      <w:r>
        <w:t xml:space="preserve">. Don’t forget to update the </w:t>
      </w:r>
      <w:r w:rsidR="009757B2">
        <w:t xml:space="preserve">make file and </w:t>
      </w:r>
      <w:r>
        <w:t>Make Target</w:t>
      </w:r>
      <w:r w:rsidR="00E54FF2">
        <w:t xml:space="preserve"> path.</w:t>
      </w:r>
    </w:p>
    <w:p w14:paraId="25C7A94D" w14:textId="7AD8A2B5" w:rsidR="00E54FF2" w:rsidRDefault="00E54FF2" w:rsidP="00454332">
      <w:pPr>
        <w:pStyle w:val="ListParagraph"/>
        <w:numPr>
          <w:ilvl w:val="0"/>
          <w:numId w:val="21"/>
        </w:numPr>
      </w:pPr>
      <w:r>
        <w:t>Change the platform name in the Make Target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iarize yourself with its structure.</w:t>
      </w:r>
    </w:p>
    <w:p w14:paraId="07732609" w14:textId="0E958359" w:rsidR="00592AD9" w:rsidRDefault="00592AD9" w:rsidP="00255CDA">
      <w:pPr>
        <w:pStyle w:val="ListParagraph"/>
        <w:numPr>
          <w:ilvl w:val="0"/>
          <w:numId w:val="21"/>
        </w:numPr>
      </w:pPr>
      <w:r>
        <w:t xml:space="preserve">Find the location where the name is specified in </w:t>
      </w:r>
      <w:proofErr w:type="spellStart"/>
      <w:r w:rsidRPr="00592AD9">
        <w:rPr>
          <w:i/>
        </w:rPr>
        <w:t>wiced_bt_cfg.c</w:t>
      </w:r>
      <w:proofErr w:type="spellEnd"/>
      <w:r>
        <w:t xml:space="preserve"> and change it to </w:t>
      </w:r>
      <w:r w:rsidRPr="00592AD9">
        <w:rPr>
          <w:i/>
        </w:rPr>
        <w:t>&lt;</w:t>
      </w:r>
      <w:proofErr w:type="spellStart"/>
      <w:r w:rsidRPr="00592AD9">
        <w:rPr>
          <w:i/>
        </w:rPr>
        <w:t>inits</w:t>
      </w:r>
      <w:proofErr w:type="spellEnd"/>
      <w:r w:rsidRPr="00592AD9">
        <w:rPr>
          <w:i/>
        </w:rPr>
        <w:t>&gt;_le01</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is yours from all the others that will be advertising.</w:t>
      </w:r>
    </w:p>
    <w:p w14:paraId="77A78D4C" w14:textId="3C0D4C06" w:rsidR="00592AD9" w:rsidRDefault="00592AD9" w:rsidP="00592AD9">
      <w:pPr>
        <w:pStyle w:val="ListParagraph"/>
        <w:numPr>
          <w:ilvl w:val="1"/>
          <w:numId w:val="21"/>
        </w:numPr>
      </w:pPr>
      <w:r>
        <w:t xml:space="preserve">Hint: Don’t forget to leave the trailing ‘\0’ </w:t>
      </w:r>
      <w:r w:rsidR="00A6573E">
        <w:t xml:space="preserve">null termination </w:t>
      </w:r>
      <w:r>
        <w:t>at the end.</w:t>
      </w:r>
    </w:p>
    <w:p w14:paraId="3E043B77" w14:textId="4432491A" w:rsidR="00255CDA" w:rsidRDefault="005C508F" w:rsidP="00255CDA">
      <w:pPr>
        <w:pStyle w:val="ListParagraph"/>
        <w:numPr>
          <w:ilvl w:val="0"/>
          <w:numId w:val="21"/>
        </w:numPr>
      </w:pPr>
      <w:r>
        <w:t>L</w:t>
      </w:r>
      <w:r w:rsidR="00255CDA">
        <w:t xml:space="preserve">ocate the line that starts advertisements. Change the advertisement type to </w:t>
      </w:r>
      <w:r w:rsidR="00255CDA" w:rsidRPr="00255CDA">
        <w:rPr>
          <w:i/>
        </w:rPr>
        <w:t>BTM_BLE_ADVERT_NONCONN_HIGH</w:t>
      </w:r>
      <w:r w:rsidR="00255CDA">
        <w:rPr>
          <w:i/>
        </w:rPr>
        <w:t xml:space="preserve"> </w:t>
      </w:r>
      <w:r w:rsidR="00255CDA">
        <w:t>because we don’t want the device to be connectable.</w:t>
      </w:r>
    </w:p>
    <w:p w14:paraId="42244AD5" w14:textId="54573534" w:rsidR="00255CDA" w:rsidRDefault="00255CDA" w:rsidP="00255CDA">
      <w:pPr>
        <w:pStyle w:val="ListParagraph"/>
        <w:numPr>
          <w:ilvl w:val="1"/>
          <w:numId w:val="21"/>
        </w:numPr>
      </w:pPr>
      <w:r>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proofErr w:type="spellStart"/>
      <w:r w:rsidR="00454332" w:rsidRPr="00454332">
        <w:rPr>
          <w:i/>
        </w:rPr>
        <w:t>manuf_data</w:t>
      </w:r>
      <w:proofErr w:type="spellEnd"/>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proofErr w:type="spellStart"/>
      <w:r w:rsidRPr="00454332">
        <w:rPr>
          <w:i/>
        </w:rPr>
        <w:t>manuf_data</w:t>
      </w:r>
      <w:proofErr w:type="spellEnd"/>
      <w:r>
        <w:t xml:space="preserve"> value.</w:t>
      </w:r>
    </w:p>
    <w:p w14:paraId="1D7BD8B8" w14:textId="18022708" w:rsidR="00454332" w:rsidRDefault="00454332" w:rsidP="00454332">
      <w:pPr>
        <w:pStyle w:val="ListParagraph"/>
        <w:numPr>
          <w:ilvl w:val="1"/>
          <w:numId w:val="21"/>
        </w:numPr>
      </w:pPr>
      <w:r>
        <w:t xml:space="preserve">Hint: The advertisement type is </w:t>
      </w:r>
      <w:r w:rsidRPr="00454332">
        <w:rPr>
          <w:i/>
        </w:rPr>
        <w:t>BTM_BLE_ADVERT_TYPE_MANUFACTURER</w:t>
      </w:r>
      <w:r>
        <w:t>.</w:t>
      </w:r>
    </w:p>
    <w:p w14:paraId="25A027CA" w14:textId="5B31DF15" w:rsidR="006C6378" w:rsidRDefault="006C6378" w:rsidP="006C6378">
      <w:pPr>
        <w:pStyle w:val="ListParagraph"/>
        <w:numPr>
          <w:ilvl w:val="1"/>
          <w:numId w:val="21"/>
        </w:numPr>
      </w:pPr>
      <w:r>
        <w:t>Hint: don’t forget to increase the size of the advertising data array.</w:t>
      </w:r>
      <w:r>
        <w:tab/>
      </w:r>
    </w:p>
    <w:p w14:paraId="60127B69" w14:textId="5045E403"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proofErr w:type="spellStart"/>
      <w:r w:rsidRPr="00E05A7D">
        <w:rPr>
          <w:i/>
        </w:rPr>
        <w:t>manuf_data</w:t>
      </w:r>
      <w:proofErr w:type="spellEnd"/>
    </w:p>
    <w:p w14:paraId="3F221166" w14:textId="4213D293" w:rsidR="003602C8" w:rsidRDefault="003602C8" w:rsidP="00454332">
      <w:pPr>
        <w:pStyle w:val="ListParagraph"/>
        <w:numPr>
          <w:ilvl w:val="1"/>
          <w:numId w:val="21"/>
        </w:numPr>
      </w:pPr>
      <w:r>
        <w:t>Update the advertisement 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w:t>
      </w:r>
      <w:proofErr w:type="spellStart"/>
      <w:r>
        <w:t>makefile</w:t>
      </w:r>
      <w:proofErr w:type="spellEnd"/>
      <w:r>
        <w:t xml:space="preserv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lastRenderedPageBreak/>
        <w:t xml:space="preserve">Program the project to the board and use the PC version of </w:t>
      </w:r>
      <w:proofErr w:type="spellStart"/>
      <w:r>
        <w:t>CySmart</w:t>
      </w:r>
      <w:proofErr w:type="spellEnd"/>
      <w:r>
        <w:t xml:space="preserve">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01AA2119" w14:textId="7BC20FFC" w:rsidR="005C508F" w:rsidRPr="00454332" w:rsidRDefault="005C508F" w:rsidP="005C508F">
      <w:pPr>
        <w:pStyle w:val="ListParagraph"/>
        <w:numPr>
          <w:ilvl w:val="0"/>
          <w:numId w:val="22"/>
        </w:numPr>
      </w:pPr>
      <w:r>
        <w:t>How many bytes is the advertisement packet?</w:t>
      </w:r>
    </w:p>
    <w:p w14:paraId="4323F073" w14:textId="72F75693" w:rsidR="00A06F91" w:rsidRDefault="00A06F91" w:rsidP="00B56E98">
      <w:pPr>
        <w:pStyle w:val="Exercise"/>
      </w:pPr>
      <w:bookmarkStart w:id="29" w:name="_Toc507680993"/>
      <w:r>
        <w:t>Connect using BLE</w:t>
      </w:r>
      <w:bookmarkEnd w:id="29"/>
    </w:p>
    <w:p w14:paraId="3BB65C26" w14:textId="31B7EDD0" w:rsidR="000826C7" w:rsidRDefault="000826C7" w:rsidP="000826C7">
      <w:r>
        <w:t xml:space="preserve">In this exercise, you will create a project that will contain a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5DF9E67C" w14:textId="2A4DA72C" w:rsidR="000826C7" w:rsidRDefault="000826C7" w:rsidP="000826C7">
      <w:pPr>
        <w:pStyle w:val="ListParagraph"/>
        <w:numPr>
          <w:ilvl w:val="0"/>
          <w:numId w:val="23"/>
        </w:numPr>
      </w:pPr>
      <w:r>
        <w:t xml:space="preserve">Run the WICED Bluetooth Designer and set up a project called </w:t>
      </w:r>
      <w:r w:rsidRPr="00454332">
        <w:rPr>
          <w:i/>
        </w:rPr>
        <w:t>e0</w:t>
      </w:r>
      <w:r>
        <w:rPr>
          <w:i/>
        </w:rPr>
        <w:t>2</w:t>
      </w:r>
      <w:r w:rsidRPr="00454332">
        <w:rPr>
          <w:i/>
        </w:rPr>
        <w:t>_ble_</w:t>
      </w:r>
      <w:r>
        <w:rPr>
          <w:i/>
        </w:rPr>
        <w:t>con.</w:t>
      </w:r>
    </w:p>
    <w:p w14:paraId="570C043A" w14:textId="11D699A9" w:rsidR="000826C7" w:rsidRDefault="000826C7" w:rsidP="000826C7">
      <w:pPr>
        <w:pStyle w:val="ListParagraph"/>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0826C7">
      <w:pPr>
        <w:pStyle w:val="ListParagraph"/>
        <w:numPr>
          <w:ilvl w:val="1"/>
          <w:numId w:val="23"/>
        </w:numPr>
      </w:pPr>
      <w:r>
        <w:t>Enable the GATT database.</w:t>
      </w:r>
    </w:p>
    <w:p w14:paraId="7F04F385" w14:textId="39850284" w:rsidR="00766545" w:rsidRDefault="00766545" w:rsidP="000826C7">
      <w:pPr>
        <w:pStyle w:val="ListParagraph"/>
        <w:numPr>
          <w:ilvl w:val="1"/>
          <w:numId w:val="23"/>
        </w:numPr>
      </w:pPr>
      <w:r>
        <w:t>Enable the Fine Timer and set the value to 100ms. This will be used to poll CapSense button values.</w:t>
      </w:r>
    </w:p>
    <w:p w14:paraId="6D428ECD" w14:textId="7F920E48" w:rsidR="00DC6E51" w:rsidRDefault="000826C7" w:rsidP="000826C7">
      <w:pPr>
        <w:pStyle w:val="ListParagraph"/>
        <w:numPr>
          <w:ilvl w:val="1"/>
          <w:numId w:val="23"/>
        </w:numPr>
      </w:pPr>
      <w:r>
        <w:t>Add a Vendor Specific Service.</w:t>
      </w:r>
    </w:p>
    <w:p w14:paraId="7B53E8D7" w14:textId="312C9E15" w:rsidR="000826C7" w:rsidRDefault="00DC6E51" w:rsidP="00DC6E51">
      <w:pPr>
        <w:pStyle w:val="ListParagraph"/>
        <w:numPr>
          <w:ilvl w:val="2"/>
          <w:numId w:val="23"/>
        </w:numPr>
      </w:pPr>
      <w:r>
        <w:t xml:space="preserve">Change the Service Name and Service Description to </w:t>
      </w:r>
      <w:r w:rsidRPr="00DC6E51">
        <w:rPr>
          <w:i/>
        </w:rPr>
        <w:t>CapSense</w:t>
      </w:r>
      <w:r>
        <w:t>.</w:t>
      </w:r>
    </w:p>
    <w:p w14:paraId="74A01BFF" w14:textId="7CA1B99E" w:rsidR="000826C7" w:rsidRDefault="000826C7" w:rsidP="00F72EAD">
      <w:pPr>
        <w:pStyle w:val="ListParagraph"/>
        <w:numPr>
          <w:ilvl w:val="2"/>
          <w:numId w:val="23"/>
        </w:numPr>
      </w:pPr>
      <w:r>
        <w:t>The UUID is</w:t>
      </w:r>
      <w:r w:rsidR="00F72EAD">
        <w:t xml:space="preserve"> (Hex):</w:t>
      </w:r>
      <w:r>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0826C7">
      <w:pPr>
        <w:pStyle w:val="ListParagraph"/>
        <w:numPr>
          <w:ilvl w:val="1"/>
          <w:numId w:val="23"/>
        </w:numPr>
      </w:pPr>
      <w:r>
        <w:t>Add a Vendor Specific Characteristic to the CapSense Service</w:t>
      </w:r>
    </w:p>
    <w:p w14:paraId="5132DB6B" w14:textId="2654798F" w:rsidR="000826C7" w:rsidRDefault="00DC6E51" w:rsidP="00DC6E51">
      <w:pPr>
        <w:pStyle w:val="ListParagraph"/>
        <w:numPr>
          <w:ilvl w:val="2"/>
          <w:numId w:val="23"/>
        </w:numPr>
      </w:pPr>
      <w:r>
        <w:t xml:space="preserve">Change the Name and Description to </w:t>
      </w:r>
      <w:r w:rsidR="000826C7" w:rsidRPr="000826C7">
        <w:rPr>
          <w:i/>
        </w:rPr>
        <w:t>Buttons</w:t>
      </w:r>
      <w:r w:rsidR="000826C7">
        <w:t>.</w:t>
      </w:r>
    </w:p>
    <w:p w14:paraId="337A69B0" w14:textId="7E65BD74" w:rsidR="000826C7" w:rsidRDefault="00F72EAD" w:rsidP="000826C7">
      <w:pPr>
        <w:pStyle w:val="ListParagraph"/>
        <w:numPr>
          <w:ilvl w:val="2"/>
          <w:numId w:val="23"/>
        </w:numPr>
      </w:pPr>
      <w:r>
        <w:t>The UUID is (Hex): 31 01 9B 5F 80 00 00 8</w:t>
      </w:r>
      <w:r w:rsidR="00171353">
        <w:t>0</w:t>
      </w:r>
      <w:r>
        <w:t xml:space="preserve"> 00 10 00 00 A3 CA 03 </w:t>
      </w:r>
      <w:r w:rsidRPr="00F72EAD">
        <w:t>00</w:t>
      </w:r>
    </w:p>
    <w:p w14:paraId="611EC788" w14:textId="404F8C18" w:rsidR="00F72EAD" w:rsidRDefault="00F72EAD" w:rsidP="000826C7">
      <w:pPr>
        <w:pStyle w:val="ListParagraph"/>
        <w:numPr>
          <w:ilvl w:val="2"/>
          <w:numId w:val="23"/>
        </w:numPr>
      </w:pPr>
      <w:r>
        <w:t>The size of the characteristic is 3 bytes</w:t>
      </w:r>
      <w:r w:rsidR="00006BB5">
        <w:t>.</w:t>
      </w:r>
    </w:p>
    <w:p w14:paraId="46BE4112" w14:textId="24D1FEB4" w:rsidR="00E8398A" w:rsidRDefault="00E8398A" w:rsidP="000826C7">
      <w:pPr>
        <w:pStyle w:val="ListParagraph"/>
        <w:numPr>
          <w:ilvl w:val="2"/>
          <w:numId w:val="23"/>
        </w:numPr>
      </w:pPr>
      <w:r>
        <w:t xml:space="preserve">Set the Properties to </w:t>
      </w:r>
      <w:r w:rsidRPr="00E8398A">
        <w:rPr>
          <w:i/>
        </w:rPr>
        <w:t>Read</w:t>
      </w:r>
      <w:r>
        <w:t xml:space="preserve"> and </w:t>
      </w:r>
      <w:r w:rsidRPr="00E8398A">
        <w:rPr>
          <w:i/>
        </w:rPr>
        <w:t>Notify</w:t>
      </w:r>
      <w:r>
        <w:t>.</w:t>
      </w:r>
    </w:p>
    <w:p w14:paraId="5B433B63" w14:textId="77777777" w:rsidR="000826C7" w:rsidRDefault="000826C7" w:rsidP="000826C7">
      <w:pPr>
        <w:pStyle w:val="ListParagraph"/>
        <w:numPr>
          <w:ilvl w:val="1"/>
          <w:numId w:val="23"/>
        </w:numPr>
      </w:pPr>
      <w:r>
        <w:t>Generate the code.</w:t>
      </w:r>
    </w:p>
    <w:p w14:paraId="3D4A37E8" w14:textId="1A70DFFE" w:rsidR="000826C7" w:rsidRDefault="009757B2" w:rsidP="009757B2">
      <w:pPr>
        <w:pStyle w:val="ListParagraph"/>
        <w:numPr>
          <w:ilvl w:val="0"/>
          <w:numId w:val="23"/>
        </w:numPr>
      </w:pPr>
      <w:r>
        <w:t xml:space="preserve">Move the project to the </w:t>
      </w:r>
      <w:r w:rsidRPr="00454332">
        <w:rPr>
          <w:i/>
        </w:rPr>
        <w:t>wbt101\c04</w:t>
      </w:r>
      <w:r>
        <w:t xml:space="preserve"> folder and change the name to </w:t>
      </w:r>
      <w:r w:rsidRPr="009757B2">
        <w:rPr>
          <w:i/>
        </w:rPr>
        <w:t>e02_ble_con</w:t>
      </w:r>
      <w:r>
        <w:t>. Don’t forget to update the make file and Make Target path.</w:t>
      </w:r>
    </w:p>
    <w:p w14:paraId="634FA22F" w14:textId="040085BC" w:rsidR="000826C7" w:rsidRDefault="000826C7" w:rsidP="000826C7">
      <w:pPr>
        <w:pStyle w:val="ListParagraph"/>
        <w:numPr>
          <w:ilvl w:val="0"/>
          <w:numId w:val="23"/>
        </w:numPr>
      </w:pPr>
      <w:r>
        <w:t>Change the platform name in the Make Target to include the shield/kit combo.</w:t>
      </w:r>
    </w:p>
    <w:p w14:paraId="6A48AE78" w14:textId="7DA18462" w:rsidR="00A6573E" w:rsidRDefault="00A6573E" w:rsidP="00A6573E">
      <w:pPr>
        <w:pStyle w:val="ListParagraph"/>
        <w:numPr>
          <w:ilvl w:val="0"/>
          <w:numId w:val="23"/>
        </w:numPr>
      </w:pPr>
      <w:r>
        <w:t xml:space="preserve">Find the location where the name is specified in </w:t>
      </w:r>
      <w:proofErr w:type="spellStart"/>
      <w:r w:rsidRPr="00592AD9">
        <w:rPr>
          <w:i/>
        </w:rPr>
        <w:t>wiced_bt_cfg.c</w:t>
      </w:r>
      <w:proofErr w:type="spellEnd"/>
      <w:r>
        <w:t xml:space="preserve"> and change it to </w:t>
      </w:r>
      <w:r w:rsidR="00E8398A">
        <w:rPr>
          <w:i/>
        </w:rPr>
        <w:t>&lt;</w:t>
      </w:r>
      <w:proofErr w:type="spellStart"/>
      <w:r w:rsidR="00E8398A">
        <w:rPr>
          <w:i/>
        </w:rPr>
        <w:t>inits</w:t>
      </w:r>
      <w:proofErr w:type="spellEnd"/>
      <w:r w:rsidR="00E8398A">
        <w:rPr>
          <w:i/>
        </w:rPr>
        <w:t>&gt;_le02</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is yours from all the others that will be advertising.</w:t>
      </w:r>
    </w:p>
    <w:p w14:paraId="015A1447" w14:textId="77777777" w:rsidR="00A6573E" w:rsidRDefault="00A6573E" w:rsidP="00A6573E">
      <w:pPr>
        <w:pStyle w:val="ListParagraph"/>
        <w:numPr>
          <w:ilvl w:val="1"/>
          <w:numId w:val="23"/>
        </w:numPr>
      </w:pPr>
      <w:r>
        <w:t>Hint: Don’t forget to leave the trailing ‘\0’ null termination at the end.</w:t>
      </w:r>
    </w:p>
    <w:p w14:paraId="2317344C" w14:textId="2B6AA3A1" w:rsidR="00A6573E" w:rsidRDefault="00A6573E" w:rsidP="000826C7">
      <w:pPr>
        <w:pStyle w:val="ListParagraph"/>
        <w:numPr>
          <w:ilvl w:val="0"/>
          <w:numId w:val="23"/>
        </w:numPr>
      </w:pPr>
      <w:r>
        <w:t xml:space="preserve">Find the location where the name is specified in the GATT database in e02_ble_con.c and change it to </w:t>
      </w:r>
      <w:r w:rsidRPr="00A6573E">
        <w:rPr>
          <w:i/>
        </w:rPr>
        <w:t>&lt;</w:t>
      </w:r>
      <w:proofErr w:type="spellStart"/>
      <w:r w:rsidRPr="00A6573E">
        <w:rPr>
          <w:i/>
        </w:rPr>
        <w:t>inits</w:t>
      </w:r>
      <w:proofErr w:type="spellEnd"/>
      <w:r w:rsidRPr="00A6573E">
        <w:rPr>
          <w:i/>
        </w:rPr>
        <w:t>&gt;_le01</w:t>
      </w:r>
      <w:r w:rsidR="00C44CDA">
        <w:rPr>
          <w:i/>
        </w:rPr>
        <w:t xml:space="preserve"> </w:t>
      </w:r>
      <w:r w:rsidR="00C44CDA">
        <w:t xml:space="preserve">where </w:t>
      </w:r>
      <w:r w:rsidR="00C44CDA" w:rsidRPr="00592AD9">
        <w:rPr>
          <w:i/>
        </w:rPr>
        <w:t>&lt;</w:t>
      </w:r>
      <w:proofErr w:type="spellStart"/>
      <w:r w:rsidR="00C44CDA" w:rsidRPr="00592AD9">
        <w:rPr>
          <w:i/>
        </w:rPr>
        <w:t>inits</w:t>
      </w:r>
      <w:proofErr w:type="spellEnd"/>
      <w:r w:rsidR="00C44CDA" w:rsidRPr="00592AD9">
        <w:rPr>
          <w:i/>
        </w:rPr>
        <w:t>&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proofErr w:type="spellStart"/>
      <w:r w:rsidRPr="00A6573E">
        <w:rPr>
          <w:i/>
        </w:rPr>
        <w:t>device_name</w:t>
      </w:r>
      <w:proofErr w:type="spellEnd"/>
      <w:r>
        <w:t>.</w:t>
      </w:r>
    </w:p>
    <w:p w14:paraId="128D0504" w14:textId="432EC787" w:rsidR="00A6573E" w:rsidRDefault="00A6573E" w:rsidP="00A6573E">
      <w:pPr>
        <w:pStyle w:val="ListParagraph"/>
        <w:numPr>
          <w:ilvl w:val="1"/>
          <w:numId w:val="23"/>
        </w:numPr>
      </w:pPr>
      <w:r>
        <w:t>Hint: In this case, there is no trailing ‘\0’.</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7FDD6C11" w:rsidR="00596585" w:rsidRDefault="00596585" w:rsidP="00B94E05">
      <w:pPr>
        <w:pStyle w:val="ListParagraph"/>
        <w:numPr>
          <w:ilvl w:val="0"/>
          <w:numId w:val="23"/>
        </w:numPr>
      </w:pPr>
      <w:r>
        <w:t xml:space="preserve">Setup a global variable of type uint16_t called </w:t>
      </w:r>
      <w:proofErr w:type="spellStart"/>
      <w:r>
        <w:t>connection_id</w:t>
      </w:r>
      <w:proofErr w:type="spellEnd"/>
      <w:r>
        <w:t xml:space="preserve"> that will be used to </w:t>
      </w:r>
      <w:r w:rsidR="00517C2E">
        <w:t>save</w:t>
      </w:r>
      <w:r>
        <w:t xml:space="preserve"> the connection ID.</w:t>
      </w:r>
      <w:r w:rsidR="00CE1863">
        <w:t xml:space="preserve"> This will be used to send notifications in the timer callback when CapSense button values change.</w:t>
      </w:r>
    </w:p>
    <w:p w14:paraId="5C765B47" w14:textId="5DE17559" w:rsidR="00B94E05" w:rsidRDefault="00B94E05" w:rsidP="00B94E05">
      <w:pPr>
        <w:pStyle w:val="ListParagraph"/>
        <w:numPr>
          <w:ilvl w:val="0"/>
          <w:numId w:val="23"/>
        </w:numPr>
      </w:pPr>
      <w:r>
        <w:t>In the GATT connect callback function:</w:t>
      </w:r>
    </w:p>
    <w:p w14:paraId="2FA6D179" w14:textId="70146028" w:rsidR="00596585" w:rsidRDefault="00596585" w:rsidP="00B94E05">
      <w:pPr>
        <w:pStyle w:val="ListParagraph"/>
        <w:numPr>
          <w:ilvl w:val="1"/>
          <w:numId w:val="23"/>
        </w:numPr>
      </w:pPr>
      <w:r>
        <w:lastRenderedPageBreak/>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w:t>
      </w:r>
      <w:proofErr w:type="spellStart"/>
      <w:r>
        <w:t>connection_id</w:t>
      </w:r>
      <w:proofErr w:type="spellEnd"/>
      <w:r>
        <w:t>. That is:</w:t>
      </w:r>
    </w:p>
    <w:p w14:paraId="167526EE" w14:textId="32C181FB" w:rsidR="00596585" w:rsidRDefault="00596585" w:rsidP="00596585">
      <w:pPr>
        <w:pStyle w:val="ListParagraph"/>
        <w:numPr>
          <w:ilvl w:val="3"/>
          <w:numId w:val="23"/>
        </w:numPr>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58B9C050" w14:textId="133BAA44" w:rsidR="00596585" w:rsidRDefault="00596585" w:rsidP="00596585">
      <w:pPr>
        <w:pStyle w:val="ListParagraph"/>
        <w:numPr>
          <w:ilvl w:val="2"/>
          <w:numId w:val="23"/>
        </w:numPr>
      </w:pPr>
      <w:r>
        <w:t>Add a function call to enable pairing. If you don’t do this, you won’t be able to pair with the device which means you won’t be able to enable notifications.</w:t>
      </w:r>
    </w:p>
    <w:p w14:paraId="3B9D87E5" w14:textId="7F31D4D2" w:rsidR="00596585" w:rsidRDefault="00596585" w:rsidP="00596585">
      <w:pPr>
        <w:pStyle w:val="ListParagraph"/>
        <w:numPr>
          <w:ilvl w:val="2"/>
          <w:numId w:val="23"/>
        </w:numPr>
      </w:pPr>
      <w:r>
        <w:t>Stop advertisements.</w:t>
      </w:r>
    </w:p>
    <w:p w14:paraId="35BE8915" w14:textId="26F7B624" w:rsidR="00BE2DF6" w:rsidRDefault="00BE2DF6" w:rsidP="00BE2DF6">
      <w:pPr>
        <w:pStyle w:val="ListParagraph"/>
        <w:numPr>
          <w:ilvl w:val="3"/>
          <w:numId w:val="23"/>
        </w:numPr>
      </w:pPr>
      <w:r>
        <w:t>Hint: Stopping advertisements is one of the options for</w:t>
      </w:r>
      <w:r w:rsidRPr="00B94E05">
        <w:rPr>
          <w:i/>
        </w:rPr>
        <w:t xml:space="preserve"> </w:t>
      </w:r>
      <w:proofErr w:type="spellStart"/>
      <w:r w:rsidRPr="00B94E05">
        <w:rPr>
          <w:i/>
        </w:rPr>
        <w:t>wiced_bt_start_</w:t>
      </w:r>
      <w:proofErr w:type="gramStart"/>
      <w:r w:rsidRPr="00B94E05">
        <w:rPr>
          <w:i/>
        </w:rPr>
        <w:t>advertisments</w:t>
      </w:r>
      <w:proofErr w:type="spellEnd"/>
      <w:r>
        <w:rPr>
          <w:i/>
        </w:rPr>
        <w:t>(</w:t>
      </w:r>
      <w:proofErr w:type="gramEnd"/>
      <w:r>
        <w:rPr>
          <w:i/>
        </w:rPr>
        <w:t>)</w:t>
      </w:r>
      <w:r>
        <w:t>.</w:t>
      </w:r>
    </w:p>
    <w:p w14:paraId="65C70FB3" w14:textId="3875F754" w:rsidR="00596585" w:rsidRDefault="00596585" w:rsidP="00596585">
      <w:pPr>
        <w:pStyle w:val="ListParagraph"/>
        <w:numPr>
          <w:ilvl w:val="2"/>
          <w:numId w:val="23"/>
        </w:numPr>
      </w:pPr>
      <w:r>
        <w:t>Hint: Search for “TODO: Handle the connection”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 xml:space="preserve">Reset </w:t>
      </w:r>
      <w:proofErr w:type="spellStart"/>
      <w:r>
        <w:t>connection_id</w:t>
      </w:r>
      <w:proofErr w:type="spellEnd"/>
      <w:r>
        <w:t xml:space="preserve"> to 0.</w:t>
      </w:r>
    </w:p>
    <w:p w14:paraId="74A49402" w14:textId="327393A0" w:rsidR="00596585" w:rsidRDefault="00596585" w:rsidP="00596585">
      <w:pPr>
        <w:pStyle w:val="ListParagraph"/>
        <w:numPr>
          <w:ilvl w:val="2"/>
          <w:numId w:val="23"/>
        </w:numPr>
      </w:pPr>
      <w:r>
        <w:t>Re-start advertisements.</w:t>
      </w:r>
    </w:p>
    <w:p w14:paraId="4CA9413E" w14:textId="757BD636" w:rsidR="00B94E05" w:rsidRDefault="00596585" w:rsidP="00B94E05">
      <w:pPr>
        <w:pStyle w:val="ListParagraph"/>
        <w:numPr>
          <w:ilvl w:val="2"/>
          <w:numId w:val="23"/>
        </w:numPr>
      </w:pPr>
      <w:r>
        <w:t xml:space="preserve">Hint: Search for </w:t>
      </w:r>
      <w:r w:rsidR="00B94E05">
        <w:t>“TODO: Handle the disconnection”</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7E172490" w:rsidR="006C6378" w:rsidRDefault="006C6378" w:rsidP="006C6378">
      <w:pPr>
        <w:pStyle w:val="ListParagraph"/>
        <w:numPr>
          <w:ilvl w:val="1"/>
          <w:numId w:val="23"/>
        </w:numPr>
      </w:pPr>
      <w:r>
        <w:t xml:space="preserve">Hint: The advertisement type is </w:t>
      </w:r>
      <w:r w:rsidRPr="006C6378">
        <w:rPr>
          <w:i/>
        </w:rPr>
        <w:t>BTM_BLE_ADVERT_TYPE_128SERVICE_DATA</w:t>
      </w:r>
      <w:r>
        <w:t>.</w:t>
      </w:r>
    </w:p>
    <w:p w14:paraId="58E294A8" w14:textId="3C00102B" w:rsidR="006C6378" w:rsidRDefault="006C6378" w:rsidP="006C6378">
      <w:pPr>
        <w:pStyle w:val="ListParagraph"/>
        <w:numPr>
          <w:ilvl w:val="1"/>
          <w:numId w:val="23"/>
        </w:numPr>
      </w:pPr>
      <w:r>
        <w:t>Hint: There is a macro called “LEN_UUID_128”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 xml:space="preserve">uint8_t </w:t>
      </w:r>
      <w:proofErr w:type="spellStart"/>
      <w:r w:rsidRPr="006C6378">
        <w:rPr>
          <w:i/>
        </w:rPr>
        <w:t>capsense_service_uuid</w:t>
      </w:r>
      <w:proofErr w:type="spellEnd"/>
      <w:r w:rsidRPr="006C6378">
        <w:rPr>
          <w:i/>
        </w:rPr>
        <w:t xml:space="preserve">[LEN_UUID_128] = </w:t>
      </w:r>
      <w:proofErr w:type="gramStart"/>
      <w:r w:rsidRPr="006C6378">
        <w:rPr>
          <w:i/>
        </w:rPr>
        <w:t>{ _</w:t>
      </w:r>
      <w:proofErr w:type="gramEnd"/>
      <w:r w:rsidRPr="006C6378">
        <w:rPr>
          <w:i/>
        </w:rPr>
        <w:t>_UUID_CAPSENSE };</w:t>
      </w:r>
    </w:p>
    <w:p w14:paraId="0568E326" w14:textId="52056073" w:rsidR="00E04961" w:rsidRDefault="006C6378" w:rsidP="00C57B79">
      <w:pPr>
        <w:pStyle w:val="ListParagraph"/>
        <w:numPr>
          <w:ilvl w:val="1"/>
          <w:numId w:val="23"/>
        </w:numPr>
      </w:pPr>
      <w:r>
        <w:t>Hint: don’t forget to increase the size of the advertising data array.</w:t>
      </w:r>
      <w:r>
        <w:tab/>
      </w:r>
    </w:p>
    <w:p w14:paraId="01D304B0" w14:textId="14CBA8BD" w:rsidR="003A2FF1" w:rsidRPr="00166042" w:rsidRDefault="003A2FF1" w:rsidP="009650FD">
      <w:pPr>
        <w:pStyle w:val="ListParagraph"/>
        <w:numPr>
          <w:ilvl w:val="0"/>
          <w:numId w:val="23"/>
        </w:numPr>
        <w:rPr>
          <w:color w:val="000000" w:themeColor="text1"/>
        </w:rPr>
      </w:pPr>
      <w:r w:rsidRPr="00166042">
        <w:rPr>
          <w:color w:val="000000" w:themeColor="text1"/>
        </w:rPr>
        <w:t xml:space="preserve">Set the initial value </w:t>
      </w:r>
      <w:r w:rsidR="00166042" w:rsidRPr="00166042">
        <w:rPr>
          <w:color w:val="000000" w:themeColor="text1"/>
        </w:rPr>
        <w:t xml:space="preserve">of the CapSense Button Characteristic to </w:t>
      </w:r>
      <w:r w:rsidRPr="00166042">
        <w:rPr>
          <w:color w:val="000000" w:themeColor="text1"/>
        </w:rPr>
        <w:t>0x04, 0x00, 0x00</w:t>
      </w:r>
      <w:r w:rsidR="00166042" w:rsidRPr="00166042">
        <w:rPr>
          <w:color w:val="000000" w:themeColor="text1"/>
        </w:rPr>
        <w:t>.</w:t>
      </w:r>
    </w:p>
    <w:p w14:paraId="137B2824" w14:textId="6E268405" w:rsidR="00166042" w:rsidRPr="00166042" w:rsidRDefault="00166042" w:rsidP="00166042">
      <w:pPr>
        <w:pStyle w:val="ListParagraph"/>
        <w:numPr>
          <w:ilvl w:val="1"/>
          <w:numId w:val="23"/>
        </w:numPr>
      </w:pPr>
      <w:r>
        <w:t>Hint: Search for “GATT Initial Value Arrays” in the main C file to find the name of the GATT value array.</w:t>
      </w:r>
    </w:p>
    <w:p w14:paraId="0D36EEF2" w14:textId="2C7E3C10" w:rsidR="009650FD" w:rsidRDefault="00F70313" w:rsidP="009650FD">
      <w:pPr>
        <w:pStyle w:val="ListParagraph"/>
        <w:numPr>
          <w:ilvl w:val="0"/>
          <w:numId w:val="23"/>
        </w:numPr>
      </w:pPr>
      <w:r>
        <w:t xml:space="preserve">Setup an I2C master to read </w:t>
      </w:r>
      <w:r w:rsidR="00A6573E">
        <w:t>CapSense</w:t>
      </w:r>
      <w:r>
        <w:t xml:space="preserve"> button data from the shield every 100ms.</w:t>
      </w:r>
    </w:p>
    <w:p w14:paraId="7F9F2E6E" w14:textId="0A959BDA" w:rsidR="00F4193C" w:rsidRDefault="00F4193C" w:rsidP="00F70313">
      <w:pPr>
        <w:pStyle w:val="ListParagraph"/>
        <w:numPr>
          <w:ilvl w:val="1"/>
          <w:numId w:val="23"/>
        </w:numPr>
      </w:pPr>
      <w:r>
        <w:t>Do an initial I2C write to set the appropriate offset for the button data.</w:t>
      </w:r>
    </w:p>
    <w:p w14:paraId="33CC31FA" w14:textId="33D8CBBA" w:rsidR="00E2562B" w:rsidRDefault="00E2562B" w:rsidP="00F70313">
      <w:pPr>
        <w:pStyle w:val="ListParagraph"/>
        <w:numPr>
          <w:ilvl w:val="1"/>
          <w:numId w:val="23"/>
        </w:numPr>
      </w:pPr>
      <w:r>
        <w:t>In the 100ms timer callback that was created by WICED Bluetooth Designer:</w:t>
      </w:r>
    </w:p>
    <w:p w14:paraId="1F0C7437" w14:textId="5C7DFCD7" w:rsidR="00E2562B" w:rsidRDefault="00E2562B" w:rsidP="00E2562B">
      <w:pPr>
        <w:pStyle w:val="ListParagraph"/>
        <w:numPr>
          <w:ilvl w:val="2"/>
          <w:numId w:val="23"/>
        </w:numPr>
      </w:pPr>
      <w:r>
        <w:t>Hint: Search for “timeout” in the main C file to find the timer callback.</w:t>
      </w:r>
    </w:p>
    <w:p w14:paraId="2CA2B38B" w14:textId="28175F53" w:rsidR="00F70313" w:rsidRDefault="00E2562B" w:rsidP="00E2562B">
      <w:pPr>
        <w:pStyle w:val="ListParagraph"/>
        <w:numPr>
          <w:ilvl w:val="2"/>
          <w:numId w:val="23"/>
        </w:numPr>
      </w:pPr>
      <w:r>
        <w:t>Do an I2C read to get the latest button data</w:t>
      </w:r>
      <w:r w:rsidR="00F70313">
        <w:t>.</w:t>
      </w:r>
    </w:p>
    <w:p w14:paraId="7F8DFC8B" w14:textId="138A7C35" w:rsidR="00E04961" w:rsidRDefault="00F70313" w:rsidP="00E2562B">
      <w:pPr>
        <w:pStyle w:val="ListParagraph"/>
        <w:numPr>
          <w:ilvl w:val="2"/>
          <w:numId w:val="23"/>
        </w:numPr>
      </w:pPr>
      <w:r>
        <w:t>Sav</w:t>
      </w:r>
      <w:r w:rsidR="00166042">
        <w:t>e the button data</w:t>
      </w:r>
      <w:r>
        <w:t xml:space="preserve"> to </w:t>
      </w:r>
      <w:r w:rsidR="00E04961">
        <w:t xml:space="preserve">the </w:t>
      </w:r>
      <w:r w:rsidR="00C57B79">
        <w:t xml:space="preserve">GATT </w:t>
      </w:r>
      <w:r w:rsidR="00166042">
        <w:t>value array</w:t>
      </w:r>
      <w:r w:rsidR="00E04961">
        <w:t>.</w:t>
      </w:r>
    </w:p>
    <w:p w14:paraId="4171A564" w14:textId="4117FE56" w:rsidR="00C57B79" w:rsidRDefault="00C57B79" w:rsidP="00E2562B">
      <w:pPr>
        <w:pStyle w:val="ListParagraph"/>
        <w:numPr>
          <w:ilvl w:val="3"/>
          <w:numId w:val="23"/>
        </w:numPr>
      </w:pPr>
      <w:r>
        <w:t xml:space="preserve">Hint: The details of the CapSense Service and its Characteristics can be found at: </w:t>
      </w:r>
      <w:hyperlink r:id="rId44" w:history="1">
        <w:r w:rsidRPr="00195D74">
          <w:rPr>
            <w:rStyle w:val="Hyperlink"/>
          </w:rPr>
          <w:t>http://www.cypress.com/documentation/software-and-drivers/cypresss-custom-ble-profiles-and-services</w:t>
        </w:r>
      </w:hyperlink>
      <w:r>
        <w:t xml:space="preserve"> in the file “CYPRESS CAPSENSE® SERVICE_001-97543.pdf”. Among other things, this file explains why the Buttons Characteristic is 3 bytes and what each byte means.</w:t>
      </w:r>
    </w:p>
    <w:p w14:paraId="4352C4A5" w14:textId="0BA9F29B" w:rsidR="00F70313" w:rsidRDefault="00E04961" w:rsidP="00E2562B">
      <w:pPr>
        <w:pStyle w:val="ListParagraph"/>
        <w:numPr>
          <w:ilvl w:val="2"/>
          <w:numId w:val="23"/>
        </w:numPr>
      </w:pPr>
      <w:r>
        <w:lastRenderedPageBreak/>
        <w:t xml:space="preserve">If the CapSense value has changed, check to see if a connection is present </w:t>
      </w:r>
      <w:r w:rsidR="00596585">
        <w:t xml:space="preserve">(i.e. </w:t>
      </w:r>
      <w:proofErr w:type="spellStart"/>
      <w:r w:rsidR="00596585">
        <w:t>connection_</w:t>
      </w:r>
      <w:proofErr w:type="gramStart"/>
      <w:r w:rsidR="00596585">
        <w:t>id</w:t>
      </w:r>
      <w:proofErr w:type="spellEnd"/>
      <w:r w:rsidR="00596585">
        <w:t xml:space="preserve"> !</w:t>
      </w:r>
      <w:proofErr w:type="gramEnd"/>
      <w:r w:rsidR="00596585">
        <w:t xml:space="preserve">= 0) </w:t>
      </w:r>
      <w:r>
        <w:t>and if the client has registered for notifications. If so</w:t>
      </w:r>
      <w:r w:rsidRPr="007B2FD1">
        <w:rPr>
          <w:color w:val="000000" w:themeColor="text1"/>
        </w:rPr>
        <w:t xml:space="preserve">, send a notification </w:t>
      </w:r>
      <w:r>
        <w:t>with the new value.</w:t>
      </w:r>
    </w:p>
    <w:p w14:paraId="6BD96AFA" w14:textId="55E1C799" w:rsidR="001F4D00" w:rsidRDefault="001F4D00" w:rsidP="00E2562B">
      <w:pPr>
        <w:pStyle w:val="ListParagraph"/>
        <w:numPr>
          <w:ilvl w:val="3"/>
          <w:numId w:val="23"/>
        </w:numPr>
      </w:pPr>
      <w:r>
        <w:t xml:space="preserve">Hint: use the function </w:t>
      </w:r>
      <w:proofErr w:type="spellStart"/>
      <w:r w:rsidRPr="001F4D00">
        <w:rPr>
          <w:i/>
        </w:rPr>
        <w:t>wiced_bt_gatt_send_notification</w:t>
      </w:r>
      <w:proofErr w:type="spellEnd"/>
      <w:r>
        <w:t>.</w:t>
      </w:r>
    </w:p>
    <w:p w14:paraId="08FED10A" w14:textId="2F579A9A" w:rsidR="009650FD" w:rsidRDefault="007B2FD1" w:rsidP="000826C7">
      <w:pPr>
        <w:pStyle w:val="ListParagraph"/>
        <w:numPr>
          <w:ilvl w:val="0"/>
          <w:numId w:val="23"/>
        </w:numPr>
      </w:pPr>
      <w:r>
        <w:t xml:space="preserve">Create a global variable of type </w:t>
      </w:r>
      <w:proofErr w:type="spellStart"/>
      <w:r>
        <w:t>wiced_timer_t</w:t>
      </w:r>
      <w:proofErr w:type="spellEnd"/>
      <w:r>
        <w:t xml:space="preserve"> called </w:t>
      </w:r>
      <w:proofErr w:type="spellStart"/>
      <w:r>
        <w:t>ms_timer</w:t>
      </w:r>
      <w:proofErr w:type="spellEnd"/>
      <w:r>
        <w:t xml:space="preserve"> and use it to s</w:t>
      </w:r>
      <w:r w:rsidR="009650FD">
        <w:t>tart the timer in the application initialization.</w:t>
      </w:r>
      <w:r>
        <w:t xml:space="preserve"> Don’t forget to include </w:t>
      </w:r>
      <w:proofErr w:type="spellStart"/>
      <w:r>
        <w:t>wiced_timer.h</w:t>
      </w:r>
      <w:proofErr w:type="spellEnd"/>
      <w:r>
        <w:t>.</w:t>
      </w:r>
    </w:p>
    <w:p w14:paraId="19D7530E" w14:textId="6ADF063A" w:rsidR="000826C7" w:rsidRDefault="000826C7" w:rsidP="000826C7">
      <w:pPr>
        <w:pStyle w:val="ListParagraph"/>
        <w:numPr>
          <w:ilvl w:val="0"/>
          <w:numId w:val="23"/>
        </w:numPr>
      </w:pPr>
      <w:r>
        <w:t xml:space="preserve">In the </w:t>
      </w:r>
      <w:proofErr w:type="spellStart"/>
      <w:r>
        <w:t>makefile</w:t>
      </w:r>
      <w:proofErr w:type="spellEnd"/>
      <w:r>
        <w:t xml:space="preserv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137E7C1D" w14:textId="4B73CCD2" w:rsidR="008F4989" w:rsidRDefault="00060A6D" w:rsidP="000826C7">
      <w:pPr>
        <w:pStyle w:val="ListParagraph"/>
        <w:numPr>
          <w:ilvl w:val="0"/>
          <w:numId w:val="23"/>
        </w:numPr>
      </w:pPr>
      <w:r>
        <w:t>Open the</w:t>
      </w:r>
      <w:r w:rsidR="000826C7">
        <w:t xml:space="preserve"> </w:t>
      </w:r>
      <w:r w:rsidR="00094275">
        <w:t>mobile</w:t>
      </w:r>
      <w:r w:rsidR="000826C7">
        <w:t xml:space="preserve"> </w:t>
      </w:r>
      <w:proofErr w:type="spellStart"/>
      <w:r w:rsidR="000826C7">
        <w:t>CySmart</w:t>
      </w:r>
      <w:proofErr w:type="spellEnd"/>
      <w:r w:rsidR="000826C7">
        <w:t xml:space="preserve"> </w:t>
      </w:r>
      <w:r>
        <w:t>app and connect</w:t>
      </w:r>
      <w:r w:rsidR="00094275">
        <w:t xml:space="preserve"> to the device.</w:t>
      </w:r>
    </w:p>
    <w:p w14:paraId="7499F7E8" w14:textId="301ECA72" w:rsidR="000826C7" w:rsidRDefault="00094275" w:rsidP="000826C7">
      <w:pPr>
        <w:pStyle w:val="ListParagraph"/>
        <w:numPr>
          <w:ilvl w:val="0"/>
          <w:numId w:val="23"/>
        </w:numPr>
      </w:pPr>
      <w:r>
        <w:t xml:space="preserve">Open the CapSense widget and </w:t>
      </w:r>
      <w:r w:rsidR="00B74102">
        <w:t>touch</w:t>
      </w:r>
      <w:r>
        <w:t xml:space="preserve"> the CapSense buttons </w:t>
      </w:r>
      <w:r w:rsidR="008F4989">
        <w:t xml:space="preserve">on the kit </w:t>
      </w:r>
      <w:r>
        <w:t xml:space="preserve">to see their </w:t>
      </w:r>
      <w:r w:rsidR="008F4989">
        <w:t xml:space="preserve">states show up in </w:t>
      </w:r>
      <w:proofErr w:type="spellStart"/>
      <w:r w:rsidR="008F4989">
        <w:t>CySmart</w:t>
      </w:r>
      <w:proofErr w:type="spellEnd"/>
      <w:r>
        <w:t>.</w:t>
      </w:r>
    </w:p>
    <w:p w14:paraId="04D4A09A" w14:textId="163C770F" w:rsidR="00094275" w:rsidRDefault="00094275" w:rsidP="00094275">
      <w:pPr>
        <w:pStyle w:val="ListParagraph"/>
        <w:numPr>
          <w:ilvl w:val="1"/>
          <w:numId w:val="23"/>
        </w:numPr>
      </w:pPr>
      <w:r>
        <w:t xml:space="preserve">Hint: If something doesn’t work, use the GATT DB widget </w:t>
      </w:r>
      <w:r w:rsidR="00060A6D">
        <w:t xml:space="preserve">in the mobile </w:t>
      </w:r>
      <w:proofErr w:type="spellStart"/>
      <w:r w:rsidR="00060A6D">
        <w:t>CySmart</w:t>
      </w:r>
      <w:proofErr w:type="spellEnd"/>
      <w:r w:rsidR="00060A6D">
        <w:t xml:space="preserve"> app </w:t>
      </w:r>
      <w:r>
        <w:t xml:space="preserve">or use the PC version of </w:t>
      </w:r>
      <w:proofErr w:type="spellStart"/>
      <w:r>
        <w:t>CySmart</w:t>
      </w:r>
      <w:proofErr w:type="spellEnd"/>
      <w:r>
        <w:t xml:space="preserve"> to read the CapSense Button Characteristic values manually</w:t>
      </w:r>
      <w:r w:rsidR="00C42CFC">
        <w:t xml:space="preserve"> and then </w:t>
      </w:r>
      <w:r w:rsidR="003F55D2">
        <w:t xml:space="preserve">try </w:t>
      </w:r>
      <w:r w:rsidR="00C42CFC">
        <w:t>enabl</w:t>
      </w:r>
      <w:r w:rsidR="003F55D2">
        <w:t>ing</w:t>
      </w:r>
      <w:r w:rsidR="00C42CFC">
        <w:t xml:space="preserve"> notifications</w:t>
      </w:r>
      <w:r>
        <w:t>.</w:t>
      </w:r>
    </w:p>
    <w:p w14:paraId="706924C3" w14:textId="24F02950" w:rsidR="000826C7" w:rsidRDefault="00060A6D" w:rsidP="000826C7">
      <w:pPr>
        <w:pStyle w:val="ListParagraph"/>
        <w:numPr>
          <w:ilvl w:val="1"/>
          <w:numId w:val="23"/>
        </w:numPr>
      </w:pPr>
      <w:r>
        <w:t xml:space="preserve">Hint: You can’t enable notifications in the </w:t>
      </w:r>
      <w:proofErr w:type="spellStart"/>
      <w:r>
        <w:t>CySmart</w:t>
      </w:r>
      <w:proofErr w:type="spellEnd"/>
      <w:r>
        <w:t xml:space="preserve"> PC application until you pair with the device.</w:t>
      </w:r>
    </w:p>
    <w:p w14:paraId="7519324A" w14:textId="0065E95D" w:rsidR="00A06F91" w:rsidRDefault="00A06F91" w:rsidP="00B56E98">
      <w:pPr>
        <w:pStyle w:val="Exercise"/>
      </w:pPr>
      <w:bookmarkStart w:id="30" w:name="_Toc507680994"/>
      <w:r>
        <w:t>Save BLE Bonding Information</w:t>
      </w:r>
      <w:bookmarkEnd w:id="30"/>
    </w:p>
    <w:p w14:paraId="6F162AD1" w14:textId="3F0A2166" w:rsidR="002A6D46" w:rsidRPr="002A6D46" w:rsidRDefault="002A6D46" w:rsidP="000C67BC">
      <w:pPr>
        <w:rPr>
          <w:color w:val="FF0000"/>
        </w:rPr>
      </w:pPr>
      <w:r w:rsidRPr="002A6D46">
        <w:rPr>
          <w:color w:val="FF0000"/>
        </w:rPr>
        <w:t>Note: there are a LOT of NVRAM functions required. Should we give more explicit hints, add details to the instructional material earlier, both?</w:t>
      </w:r>
    </w:p>
    <w:p w14:paraId="534B97D2" w14:textId="31002EF5" w:rsidR="000C67BC" w:rsidRDefault="000C67BC" w:rsidP="000C67BC">
      <w:r>
        <w:t>In this exercise, you will copy the project from the previous exercise and modify it to save bonding information in NVRAM. If bonding information is saved on both sides of the connection, the next time the devices connect they don’t have to go through the complete pairing process. This is particularly useful for devices that require a pairing key (which will be added in the next exercise) since saving the bonding information means the key doesn’t have to be entered every time the device connects.</w:t>
      </w:r>
    </w:p>
    <w:p w14:paraId="32A560F7" w14:textId="4E77F18B" w:rsidR="00544177" w:rsidRDefault="00544177" w:rsidP="00544177">
      <w:pPr>
        <w:pStyle w:val="ListParagraph"/>
        <w:numPr>
          <w:ilvl w:val="0"/>
          <w:numId w:val="25"/>
        </w:numPr>
        <w:rPr>
          <w:color w:val="000000" w:themeColor="text1"/>
        </w:rPr>
      </w:pPr>
      <w:r>
        <w:rPr>
          <w:color w:val="000000" w:themeColor="text1"/>
        </w:rPr>
        <w:t>Copy e02_ble_con to e03_ble_bond.</w:t>
      </w:r>
    </w:p>
    <w:p w14:paraId="6A7A491F" w14:textId="00155A84" w:rsidR="0004238D" w:rsidRDefault="0004238D" w:rsidP="0004238D">
      <w:pPr>
        <w:pStyle w:val="ListParagraph"/>
        <w:numPr>
          <w:ilvl w:val="1"/>
          <w:numId w:val="25"/>
        </w:numPr>
        <w:rPr>
          <w:color w:val="000000" w:themeColor="text1"/>
        </w:rPr>
      </w:pPr>
      <w:r>
        <w:rPr>
          <w:color w:val="000000" w:themeColor="text1"/>
        </w:rPr>
        <w:t xml:space="preserve">Delete </w:t>
      </w:r>
      <w:proofErr w:type="gramStart"/>
      <w:r>
        <w:rPr>
          <w:color w:val="000000" w:themeColor="text1"/>
        </w:rPr>
        <w:t>the .</w:t>
      </w:r>
      <w:proofErr w:type="spellStart"/>
      <w:r>
        <w:rPr>
          <w:color w:val="000000" w:themeColor="text1"/>
        </w:rPr>
        <w:t>wic</w:t>
      </w:r>
      <w:proofErr w:type="spellEnd"/>
      <w:proofErr w:type="gramEnd"/>
      <w:r>
        <w:rPr>
          <w:color w:val="000000" w:themeColor="text1"/>
        </w:rPr>
        <w:t xml:space="preserve"> file </w:t>
      </w:r>
      <w:r w:rsidR="00765CD6">
        <w:rPr>
          <w:color w:val="000000" w:themeColor="text1"/>
        </w:rPr>
        <w:t xml:space="preserve">from the new project folder </w:t>
      </w:r>
      <w:r>
        <w:rPr>
          <w:color w:val="000000" w:themeColor="text1"/>
        </w:rPr>
        <w:t>(it is no</w:t>
      </w:r>
      <w:r w:rsidR="001A356B">
        <w:rPr>
          <w:color w:val="000000" w:themeColor="text1"/>
        </w:rPr>
        <w:t>t</w:t>
      </w:r>
      <w:r>
        <w:rPr>
          <w:color w:val="000000" w:themeColor="text1"/>
        </w:rPr>
        <w:t xml:space="preserve"> a valid starting point for </w:t>
      </w:r>
      <w:r w:rsidR="00765CD6">
        <w:rPr>
          <w:color w:val="000000" w:themeColor="text1"/>
        </w:rPr>
        <w:t>the</w:t>
      </w:r>
      <w:r>
        <w:rPr>
          <w:color w:val="000000" w:themeColor="text1"/>
        </w:rPr>
        <w:t xml:space="preserve"> </w:t>
      </w:r>
      <w:r w:rsidR="001A356B">
        <w:rPr>
          <w:color w:val="000000" w:themeColor="text1"/>
        </w:rPr>
        <w:t xml:space="preserve">new </w:t>
      </w:r>
      <w:r w:rsidR="00566539">
        <w:rPr>
          <w:color w:val="000000" w:themeColor="text1"/>
        </w:rPr>
        <w:t>project)</w:t>
      </w:r>
    </w:p>
    <w:p w14:paraId="0002A384" w14:textId="60527198" w:rsidR="00544177" w:rsidRDefault="00544177" w:rsidP="00544177">
      <w:pPr>
        <w:pStyle w:val="ListParagraph"/>
        <w:numPr>
          <w:ilvl w:val="1"/>
          <w:numId w:val="25"/>
        </w:numPr>
        <w:rPr>
          <w:color w:val="000000" w:themeColor="text1"/>
        </w:rPr>
      </w:pPr>
      <w:r>
        <w:rPr>
          <w:color w:val="000000" w:themeColor="text1"/>
        </w:rPr>
        <w:t>Update all file names.</w:t>
      </w:r>
    </w:p>
    <w:p w14:paraId="30113534" w14:textId="5731CF00" w:rsidR="00544177" w:rsidRDefault="00544177" w:rsidP="00544177">
      <w:pPr>
        <w:pStyle w:val="ListParagraph"/>
        <w:numPr>
          <w:ilvl w:val="1"/>
          <w:numId w:val="25"/>
        </w:numPr>
        <w:rPr>
          <w:color w:val="000000" w:themeColor="text1"/>
        </w:rPr>
      </w:pPr>
      <w:r>
        <w:rPr>
          <w:color w:val="000000" w:themeColor="text1"/>
        </w:rPr>
        <w:t xml:space="preserve">Update C file </w:t>
      </w:r>
      <w:r w:rsidR="00C5465A">
        <w:rPr>
          <w:color w:val="000000" w:themeColor="text1"/>
        </w:rPr>
        <w:t>names</w:t>
      </w:r>
      <w:r>
        <w:rPr>
          <w:color w:val="000000" w:themeColor="text1"/>
        </w:rPr>
        <w:t xml:space="preserve"> in </w:t>
      </w:r>
      <w:r w:rsidRPr="00544177">
        <w:rPr>
          <w:i/>
          <w:color w:val="000000" w:themeColor="text1"/>
        </w:rPr>
        <w:t>makefile.mk</w:t>
      </w:r>
    </w:p>
    <w:p w14:paraId="55DCB10E" w14:textId="63DAC537" w:rsidR="00544177" w:rsidRDefault="00544177" w:rsidP="00544177">
      <w:pPr>
        <w:pStyle w:val="ListParagraph"/>
        <w:numPr>
          <w:ilvl w:val="1"/>
          <w:numId w:val="25"/>
        </w:numPr>
        <w:rPr>
          <w:color w:val="000000" w:themeColor="text1"/>
        </w:rPr>
      </w:pPr>
      <w:r>
        <w:rPr>
          <w:color w:val="000000" w:themeColor="text1"/>
        </w:rPr>
        <w:t xml:space="preserve">Update header file </w:t>
      </w:r>
      <w:r w:rsidR="00C5465A">
        <w:rPr>
          <w:color w:val="000000" w:themeColor="text1"/>
        </w:rPr>
        <w:t>names</w:t>
      </w:r>
      <w:r>
        <w:rPr>
          <w:color w:val="000000" w:themeColor="text1"/>
        </w:rPr>
        <w:t xml:space="preserve"> in </w:t>
      </w:r>
      <w:r w:rsidRPr="00544177">
        <w:rPr>
          <w:i/>
          <w:color w:val="000000" w:themeColor="text1"/>
        </w:rPr>
        <w:t>e03_ble_bond.c</w:t>
      </w:r>
      <w:r>
        <w:rPr>
          <w:color w:val="000000" w:themeColor="text1"/>
        </w:rPr>
        <w:t xml:space="preserve"> and </w:t>
      </w:r>
      <w:r w:rsidRPr="00544177">
        <w:rPr>
          <w:i/>
          <w:color w:val="000000" w:themeColor="text1"/>
        </w:rPr>
        <w:t>e03_ble_bond_db.c</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5CF11EE7" w:rsidR="0004238D" w:rsidRDefault="00544177" w:rsidP="0004238D">
      <w:pPr>
        <w:pStyle w:val="ListParagraph"/>
        <w:numPr>
          <w:ilvl w:val="1"/>
          <w:numId w:val="2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03_ble_con.c</w:t>
      </w:r>
      <w:r>
        <w:rPr>
          <w:color w:val="000000" w:themeColor="text1"/>
        </w:rPr>
        <w:t xml:space="preserve"> to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_le03</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293B6D7E" w14:textId="423FCAAB" w:rsidR="008831DC" w:rsidRDefault="008831DC" w:rsidP="0004238D">
      <w:pPr>
        <w:pStyle w:val="ListParagraph"/>
        <w:numPr>
          <w:ilvl w:val="1"/>
          <w:numId w:val="25"/>
        </w:numPr>
        <w:rPr>
          <w:color w:val="000000" w:themeColor="text1"/>
        </w:rPr>
      </w:pPr>
      <w:r>
        <w:rPr>
          <w:color w:val="000000" w:themeColor="text1"/>
        </w:rPr>
        <w:t xml:space="preserve">Note: most of the function names </w:t>
      </w:r>
      <w:r w:rsidR="00F03103">
        <w:rPr>
          <w:color w:val="000000" w:themeColor="text1"/>
        </w:rPr>
        <w:t xml:space="preserve">in </w:t>
      </w:r>
      <w:r w:rsidR="00F03103" w:rsidRPr="00F03103">
        <w:rPr>
          <w:i/>
          <w:color w:val="000000" w:themeColor="text1"/>
        </w:rPr>
        <w:t>e03_ble_bond.c</w:t>
      </w:r>
      <w:r w:rsidR="00F03103">
        <w:rPr>
          <w:color w:val="000000" w:themeColor="text1"/>
        </w:rPr>
        <w:t xml:space="preserve"> </w:t>
      </w:r>
      <w:r>
        <w:rPr>
          <w:color w:val="000000" w:themeColor="text1"/>
        </w:rPr>
        <w:t xml:space="preserve">will have </w:t>
      </w:r>
      <w:r w:rsidRPr="00F03103">
        <w:rPr>
          <w:i/>
          <w:color w:val="000000" w:themeColor="text1"/>
        </w:rPr>
        <w:t>e02_ble_con</w:t>
      </w:r>
      <w:r>
        <w:rPr>
          <w:color w:val="000000" w:themeColor="text1"/>
        </w:rPr>
        <w:t xml:space="preserve"> in their names. You can </w:t>
      </w:r>
      <w:r w:rsidR="00502D06">
        <w:rPr>
          <w:color w:val="000000" w:themeColor="text1"/>
        </w:rPr>
        <w:t xml:space="preserve">do a </w:t>
      </w:r>
      <w:r w:rsidR="00502D06" w:rsidRPr="00502D06">
        <w:rPr>
          <w:i/>
          <w:color w:val="000000" w:themeColor="text1"/>
        </w:rPr>
        <w:t>Find/Replace All</w:t>
      </w:r>
      <w:r w:rsidR="00502D06">
        <w:rPr>
          <w:color w:val="000000" w:themeColor="text1"/>
        </w:rPr>
        <w:t xml:space="preserve"> to </w:t>
      </w:r>
      <w:r>
        <w:rPr>
          <w:color w:val="000000" w:themeColor="text1"/>
        </w:rPr>
        <w:t xml:space="preserve">rename </w:t>
      </w:r>
      <w:r w:rsidR="00F03103">
        <w:rPr>
          <w:color w:val="000000" w:themeColor="text1"/>
        </w:rPr>
        <w:t>them all</w:t>
      </w:r>
      <w:r>
        <w:rPr>
          <w:color w:val="000000" w:themeColor="text1"/>
        </w:rPr>
        <w:t xml:space="preserve"> or just leave them if you want.</w:t>
      </w:r>
    </w:p>
    <w:p w14:paraId="5F883C27" w14:textId="1BB0ACD5" w:rsidR="00C5465A" w:rsidRPr="0004238D" w:rsidRDefault="00C5465A" w:rsidP="0004238D">
      <w:pPr>
        <w:pStyle w:val="ListParagraph"/>
        <w:numPr>
          <w:ilvl w:val="1"/>
          <w:numId w:val="25"/>
        </w:numPr>
        <w:rPr>
          <w:color w:val="000000" w:themeColor="text1"/>
        </w:rPr>
      </w:pPr>
      <w:r>
        <w:rPr>
          <w:color w:val="000000" w:themeColor="text1"/>
        </w:rPr>
        <w:t>Hint: You may want to try building/programming the project after these steps to verify everything is working.</w:t>
      </w:r>
    </w:p>
    <w:p w14:paraId="75E5235F" w14:textId="484A95F4" w:rsidR="00544177" w:rsidRDefault="00F61C53" w:rsidP="00544177">
      <w:pPr>
        <w:pStyle w:val="ListParagraph"/>
        <w:numPr>
          <w:ilvl w:val="0"/>
          <w:numId w:val="25"/>
        </w:numPr>
        <w:rPr>
          <w:color w:val="000000" w:themeColor="text1"/>
        </w:rPr>
      </w:pPr>
      <w:r>
        <w:rPr>
          <w:color w:val="000000" w:themeColor="text1"/>
        </w:rPr>
        <w:lastRenderedPageBreak/>
        <w:t xml:space="preserve">Add </w:t>
      </w:r>
      <w:r w:rsidR="001F39E9">
        <w:rPr>
          <w:color w:val="000000" w:themeColor="text1"/>
        </w:rPr>
        <w:t>#</w:t>
      </w:r>
      <w:r>
        <w:rPr>
          <w:color w:val="000000" w:themeColor="text1"/>
        </w:rPr>
        <w:t>defines for the NVRAM locations</w:t>
      </w:r>
      <w:r w:rsidR="001F39E9">
        <w:rPr>
          <w:color w:val="000000" w:themeColor="text1"/>
        </w:rPr>
        <w:t xml:space="preserve"> for the keys. The host information will go at WICED_NVRAM_VSID_START (this macro is already defined). Add a macro to put the local keys at (WICED_NVRAM_VSID_START + 1) and the paired keys 1 location after the local keys.</w:t>
      </w:r>
    </w:p>
    <w:p w14:paraId="39B56368" w14:textId="2AC7DAD8" w:rsidR="0075499D" w:rsidRDefault="0075499D" w:rsidP="00544177">
      <w:pPr>
        <w:pStyle w:val="ListParagraph"/>
        <w:numPr>
          <w:ilvl w:val="0"/>
          <w:numId w:val="25"/>
        </w:numPr>
        <w:rPr>
          <w:color w:val="000000" w:themeColor="text1"/>
        </w:rPr>
      </w:pPr>
      <w:r>
        <w:rPr>
          <w:color w:val="000000" w:themeColor="text1"/>
        </w:rPr>
        <w:t>Add a global variable of type BD_ADDR to hold the remote device’s address.</w:t>
      </w:r>
    </w:p>
    <w:p w14:paraId="7EA26748" w14:textId="79E66CD3" w:rsidR="001F39E9" w:rsidRDefault="001F39E9" w:rsidP="00544177">
      <w:pPr>
        <w:pStyle w:val="ListParagraph"/>
        <w:numPr>
          <w:ilvl w:val="0"/>
          <w:numId w:val="25"/>
        </w:numPr>
        <w:rPr>
          <w:color w:val="000000" w:themeColor="text1"/>
        </w:rPr>
      </w:pPr>
      <w:r>
        <w:rPr>
          <w:color w:val="000000" w:themeColor="text1"/>
        </w:rPr>
        <w:t xml:space="preserve">Create a packed </w:t>
      </w:r>
      <w:proofErr w:type="spellStart"/>
      <w:r w:rsidR="00425EDC">
        <w:rPr>
          <w:color w:val="000000" w:themeColor="text1"/>
        </w:rPr>
        <w:t>hostinfo</w:t>
      </w:r>
      <w:proofErr w:type="spellEnd"/>
      <w:r w:rsidR="00425EDC">
        <w:rPr>
          <w:color w:val="000000" w:themeColor="text1"/>
        </w:rPr>
        <w:t xml:space="preserve"> </w:t>
      </w:r>
      <w:r>
        <w:rPr>
          <w:color w:val="000000" w:themeColor="text1"/>
        </w:rPr>
        <w:t>structure to hold the</w:t>
      </w:r>
      <w:r w:rsidR="00425EDC">
        <w:rPr>
          <w:color w:val="000000" w:themeColor="text1"/>
        </w:rPr>
        <w:t xml:space="preserve"> </w:t>
      </w:r>
      <w:r>
        <w:rPr>
          <w:color w:val="000000" w:themeColor="text1"/>
        </w:rPr>
        <w:t xml:space="preserve">host </w:t>
      </w:r>
      <w:r w:rsidR="00F86989">
        <w:rPr>
          <w:color w:val="000000" w:themeColor="text1"/>
        </w:rPr>
        <w:t xml:space="preserve">(local) </w:t>
      </w:r>
      <w:r>
        <w:rPr>
          <w:color w:val="000000" w:themeColor="text1"/>
        </w:rPr>
        <w:t xml:space="preserve">BD address and the CapSense Button </w:t>
      </w:r>
      <w:r w:rsidR="00871ECE">
        <w:rPr>
          <w:color w:val="000000" w:themeColor="text1"/>
        </w:rPr>
        <w:t xml:space="preserve">Characteristic </w:t>
      </w:r>
      <w:r>
        <w:rPr>
          <w:color w:val="000000" w:themeColor="text1"/>
        </w:rPr>
        <w:t>Client Configuration Descriptor</w:t>
      </w:r>
      <w:r w:rsidR="00871ECE">
        <w:rPr>
          <w:color w:val="000000" w:themeColor="text1"/>
        </w:rPr>
        <w:t xml:space="preserve"> (CCCD)</w:t>
      </w:r>
      <w:r>
        <w:rPr>
          <w:color w:val="000000" w:themeColor="text1"/>
        </w:rPr>
        <w:t xml:space="preserve">. The </w:t>
      </w:r>
      <w:r w:rsidR="00871ECE">
        <w:rPr>
          <w:color w:val="000000" w:themeColor="text1"/>
        </w:rPr>
        <w:t>CCCD</w:t>
      </w:r>
      <w:r>
        <w:rPr>
          <w:color w:val="000000" w:themeColor="text1"/>
        </w:rPr>
        <w:t xml:space="preserve"> will be saved so that on a re-connect the device will remember if it had previously registered for notifications.</w:t>
      </w:r>
    </w:p>
    <w:p w14:paraId="47A82B3C" w14:textId="7C0F8761" w:rsidR="001F39E9" w:rsidRDefault="001F39E9" w:rsidP="00544177">
      <w:pPr>
        <w:pStyle w:val="ListParagraph"/>
        <w:numPr>
          <w:ilvl w:val="0"/>
          <w:numId w:val="25"/>
        </w:numPr>
        <w:rPr>
          <w:color w:val="000000" w:themeColor="text1"/>
        </w:rPr>
      </w:pPr>
      <w:r>
        <w:rPr>
          <w:color w:val="000000" w:themeColor="text1"/>
        </w:rPr>
        <w:t>In application initialization (before initializing</w:t>
      </w:r>
      <w:r w:rsidR="00864754">
        <w:rPr>
          <w:color w:val="000000" w:themeColor="text1"/>
        </w:rPr>
        <w:t xml:space="preserve"> the GATT database) </w:t>
      </w:r>
      <w:r>
        <w:rPr>
          <w:color w:val="000000" w:themeColor="text1"/>
        </w:rPr>
        <w:t>load existing keys from the NVRAM to a temporary variable. If no keys are saved this step will fail so you must look at the result. If the result is WICED_BT_SUCCESS, then copy the keys from the temporary variable to the address resolution database.</w:t>
      </w:r>
    </w:p>
    <w:p w14:paraId="6C1EB90F" w14:textId="7E24FEC1" w:rsidR="00792ADC" w:rsidRDefault="00792ADC" w:rsidP="00792ADC">
      <w:pPr>
        <w:pStyle w:val="ListParagraph"/>
        <w:numPr>
          <w:ilvl w:val="1"/>
          <w:numId w:val="25"/>
        </w:numPr>
        <w:rPr>
          <w:color w:val="000000" w:themeColor="text1"/>
        </w:rPr>
      </w:pPr>
      <w:r>
        <w:rPr>
          <w:color w:val="000000" w:themeColor="text1"/>
        </w:rPr>
        <w:t>This makes the keys available when connecting previously bonded devices.</w:t>
      </w:r>
    </w:p>
    <w:p w14:paraId="0B758C1F" w14:textId="7AD73688" w:rsidR="001F39E9" w:rsidRDefault="001F39E9"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PAIRING_COMPLETE_EVT, </w:t>
      </w:r>
      <w:r w:rsidR="005F3FEE">
        <w:rPr>
          <w:color w:val="000000" w:themeColor="text1"/>
        </w:rPr>
        <w:t xml:space="preserve">if bonding was successful </w:t>
      </w:r>
      <w:r>
        <w:rPr>
          <w:color w:val="000000" w:themeColor="text1"/>
        </w:rPr>
        <w:t xml:space="preserve">write the </w:t>
      </w:r>
      <w:r w:rsidR="005F3FEE">
        <w:rPr>
          <w:color w:val="000000" w:themeColor="text1"/>
        </w:rPr>
        <w:t xml:space="preserve">information from the </w:t>
      </w:r>
      <w:proofErr w:type="spellStart"/>
      <w:r w:rsidR="005F3FEE">
        <w:rPr>
          <w:color w:val="000000" w:themeColor="text1"/>
        </w:rPr>
        <w:t>hostinfo</w:t>
      </w:r>
      <w:proofErr w:type="spellEnd"/>
      <w:r w:rsidR="005F3FEE">
        <w:rPr>
          <w:color w:val="000000" w:themeColor="text1"/>
        </w:rPr>
        <w:t xml:space="preserve"> structure</w:t>
      </w:r>
      <w:r>
        <w:rPr>
          <w:color w:val="000000" w:themeColor="text1"/>
        </w:rPr>
        <w:t xml:space="preserve"> into the NVRAM</w:t>
      </w:r>
      <w:r w:rsidR="005F3FEE">
        <w:rPr>
          <w:color w:val="000000" w:themeColor="text1"/>
        </w:rPr>
        <w:t>.</w:t>
      </w:r>
    </w:p>
    <w:p w14:paraId="0E5A47E8" w14:textId="448CBA5C" w:rsidR="005F3FEE" w:rsidRDefault="005F3FEE" w:rsidP="005F3FEE">
      <w:pPr>
        <w:pStyle w:val="ListParagraph"/>
        <w:numPr>
          <w:ilvl w:val="1"/>
          <w:numId w:val="25"/>
        </w:numPr>
        <w:rPr>
          <w:color w:val="000000" w:themeColor="text1"/>
        </w:rPr>
      </w:pPr>
      <w:r>
        <w:rPr>
          <w:color w:val="000000" w:themeColor="text1"/>
        </w:rPr>
        <w:t xml:space="preserve">This saves </w:t>
      </w:r>
      <w:proofErr w:type="spellStart"/>
      <w:r>
        <w:rPr>
          <w:color w:val="000000" w:themeColor="text1"/>
        </w:rPr>
        <w:t>hostinfo</w:t>
      </w:r>
      <w:proofErr w:type="spellEnd"/>
      <w:r>
        <w:rPr>
          <w:color w:val="000000" w:themeColor="text1"/>
        </w:rPr>
        <w:t xml:space="preserve"> upon initial pairing.</w:t>
      </w:r>
    </w:p>
    <w:p w14:paraId="4CEF5892" w14:textId="2BCA24F9" w:rsidR="005F3FEE" w:rsidRDefault="005F3FEE"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ENCRYPTION_STATUS_EVT, read bonding information from the NVRAM into the </w:t>
      </w:r>
      <w:proofErr w:type="spellStart"/>
      <w:r>
        <w:rPr>
          <w:color w:val="000000" w:themeColor="text1"/>
        </w:rPr>
        <w:t>hostinfo</w:t>
      </w:r>
      <w:proofErr w:type="spellEnd"/>
      <w:r>
        <w:rPr>
          <w:color w:val="000000" w:themeColor="text1"/>
        </w:rPr>
        <w:t xml:space="preserve"> structure.</w:t>
      </w:r>
    </w:p>
    <w:p w14:paraId="5E0794A1" w14:textId="3D3AFA04" w:rsidR="005F3FEE" w:rsidRDefault="005F3FEE" w:rsidP="005F3FEE">
      <w:pPr>
        <w:pStyle w:val="ListParagraph"/>
        <w:numPr>
          <w:ilvl w:val="1"/>
          <w:numId w:val="25"/>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1A9631AA" w14:textId="09E6D366"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UPDATE_EVT</w:t>
      </w:r>
      <w:r>
        <w:rPr>
          <w:color w:val="000000" w:themeColor="text1"/>
        </w:rPr>
        <w:t>, save the paired keys to NVRAM.</w:t>
      </w:r>
    </w:p>
    <w:p w14:paraId="7748A1E1" w14:textId="00D6C259" w:rsid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2896E6CD" w14:textId="432E51DA"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REQUEST_EVT</w:t>
      </w:r>
      <w:r>
        <w:rPr>
          <w:color w:val="000000" w:themeColor="text1"/>
        </w:rPr>
        <w:t>, read the paired keys from NVRAM.</w:t>
      </w:r>
    </w:p>
    <w:p w14:paraId="6306FF72" w14:textId="15AE1484" w:rsidR="009C0A70" w:rsidRDefault="009C0A70" w:rsidP="009C0A70">
      <w:pPr>
        <w:pStyle w:val="ListParagraph"/>
        <w:numPr>
          <w:ilvl w:val="1"/>
          <w:numId w:val="25"/>
        </w:numPr>
        <w:rPr>
          <w:color w:val="000000" w:themeColor="text1"/>
        </w:rPr>
      </w:pPr>
      <w:r>
        <w:rPr>
          <w:color w:val="000000" w:themeColor="text1"/>
        </w:rPr>
        <w:t xml:space="preserve">Hint: There is a #if 0 directive in this event that calls a function that you can use to place the code to read the keys from NVRAM if desired. Note that the function is not defined so you will have to </w:t>
      </w:r>
      <w:r w:rsidR="000F1DA3">
        <w:rPr>
          <w:color w:val="000000" w:themeColor="text1"/>
        </w:rPr>
        <w:t>create</w:t>
      </w:r>
      <w:r>
        <w:rPr>
          <w:color w:val="000000" w:themeColor="text1"/>
        </w:rPr>
        <w:t xml:space="preserve"> it (and </w:t>
      </w:r>
      <w:r w:rsidR="000F1DA3">
        <w:rPr>
          <w:color w:val="000000" w:themeColor="text1"/>
        </w:rPr>
        <w:t xml:space="preserve">add </w:t>
      </w:r>
      <w:r>
        <w:rPr>
          <w:color w:val="000000" w:themeColor="text1"/>
        </w:rPr>
        <w:t>a prototype). If you choose not to use the separate function, make sure you remove the failing condition after the #endif</w:t>
      </w:r>
      <w:r w:rsidR="000F1DA3">
        <w:rPr>
          <w:color w:val="000000" w:themeColor="text1"/>
        </w:rPr>
        <w:t xml:space="preserve"> from the event</w:t>
      </w:r>
      <w:r>
        <w:rPr>
          <w:color w:val="000000" w:themeColor="text1"/>
        </w:rPr>
        <w:t>.</w:t>
      </w:r>
    </w:p>
    <w:p w14:paraId="3A2AAF42" w14:textId="76C525AB"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UPDATE_EVT</w:t>
      </w:r>
      <w:r>
        <w:rPr>
          <w:color w:val="000000" w:themeColor="text1"/>
        </w:rPr>
        <w:t>, save the local keys to NVRAM.</w:t>
      </w:r>
    </w:p>
    <w:p w14:paraId="0443002B" w14:textId="1537EF3E"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58A16EBE" w14:textId="3CEB97EE"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REQUEST_EVT</w:t>
      </w:r>
      <w:r>
        <w:rPr>
          <w:color w:val="000000" w:themeColor="text1"/>
        </w:rPr>
        <w:t>, read the local keys from NVRAM.</w:t>
      </w:r>
    </w:p>
    <w:p w14:paraId="35305616" w14:textId="6D7A6C28"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709B0308" w14:textId="3B1BE015" w:rsidR="00900EE8" w:rsidRDefault="00900EE8" w:rsidP="00900EE8">
      <w:pPr>
        <w:pStyle w:val="ListParagraph"/>
        <w:numPr>
          <w:ilvl w:val="0"/>
          <w:numId w:val="25"/>
        </w:numPr>
        <w:rPr>
          <w:color w:val="000000" w:themeColor="text1"/>
        </w:rPr>
      </w:pPr>
      <w:r>
        <w:rPr>
          <w:color w:val="000000" w:themeColor="text1"/>
        </w:rPr>
        <w:t xml:space="preserve">In the </w:t>
      </w:r>
      <w:r w:rsidR="008831DC">
        <w:rPr>
          <w:color w:val="000000" w:themeColor="text1"/>
        </w:rPr>
        <w:t xml:space="preserve">GATT set value function, save the CapSense Button </w:t>
      </w:r>
      <w:r w:rsidR="00871ECE">
        <w:rPr>
          <w:color w:val="000000" w:themeColor="text1"/>
        </w:rPr>
        <w:t xml:space="preserve">CCCD </w:t>
      </w:r>
      <w:r w:rsidR="008831DC">
        <w:rPr>
          <w:color w:val="000000" w:themeColor="text1"/>
        </w:rPr>
        <w:t xml:space="preserve">value to the </w:t>
      </w:r>
      <w:proofErr w:type="spellStart"/>
      <w:r w:rsidR="008831DC">
        <w:rPr>
          <w:color w:val="000000" w:themeColor="text1"/>
        </w:rPr>
        <w:t>hostinfo</w:t>
      </w:r>
      <w:proofErr w:type="spellEnd"/>
      <w:r w:rsidR="008831DC">
        <w:rPr>
          <w:color w:val="000000" w:themeColor="text1"/>
        </w:rPr>
        <w:t xml:space="preserve"> structure whenever it is updated and write the structure value into NVRAM.</w:t>
      </w:r>
    </w:p>
    <w:p w14:paraId="7067EF58" w14:textId="633EA672" w:rsidR="008831DC" w:rsidRDefault="008831DC" w:rsidP="008831DC">
      <w:pPr>
        <w:pStyle w:val="ListParagraph"/>
        <w:numPr>
          <w:ilvl w:val="1"/>
          <w:numId w:val="25"/>
        </w:numPr>
        <w:rPr>
          <w:color w:val="000000" w:themeColor="text1"/>
        </w:rPr>
      </w:pPr>
      <w:r>
        <w:rPr>
          <w:color w:val="000000" w:themeColor="text1"/>
        </w:rPr>
        <w:t>Hint: Search for “write the value into NVRAM if it needs to be persistent”</w:t>
      </w:r>
    </w:p>
    <w:p w14:paraId="0D2FEB37" w14:textId="77777777" w:rsidR="003C4B34" w:rsidRDefault="003C4B34" w:rsidP="003C4B34">
      <w:pPr>
        <w:pStyle w:val="ListParagraph"/>
        <w:numPr>
          <w:ilvl w:val="0"/>
          <w:numId w:val="25"/>
        </w:numPr>
      </w:pPr>
      <w:r>
        <w:t>Program the project to the board.</w:t>
      </w:r>
    </w:p>
    <w:p w14:paraId="5A9C1F41" w14:textId="13F553E7" w:rsidR="003C4B34" w:rsidRDefault="003C4B34" w:rsidP="003C4B34">
      <w:pPr>
        <w:pStyle w:val="ListParagraph"/>
        <w:numPr>
          <w:ilvl w:val="0"/>
          <w:numId w:val="25"/>
        </w:numPr>
      </w:pPr>
      <w:r>
        <w:t xml:space="preserve">Open the mobile </w:t>
      </w:r>
      <w:proofErr w:type="spellStart"/>
      <w:r>
        <w:t>CySmart</w:t>
      </w:r>
      <w:proofErr w:type="spellEnd"/>
      <w:r>
        <w:t xml:space="preserve"> app. Uncheck the setting “Delete bond on disconnect”.</w:t>
      </w:r>
    </w:p>
    <w:p w14:paraId="025F5EB2" w14:textId="41E7208E" w:rsidR="003C4B34" w:rsidRDefault="003C4B34" w:rsidP="003C4B34">
      <w:pPr>
        <w:pStyle w:val="ListParagraph"/>
        <w:numPr>
          <w:ilvl w:val="0"/>
          <w:numId w:val="25"/>
        </w:numPr>
      </w:pPr>
      <w:r>
        <w:t>Connect to the device and observe messages about connection, pairing and bonding.</w:t>
      </w:r>
    </w:p>
    <w:p w14:paraId="742FCD20" w14:textId="77777777" w:rsidR="003C4B34" w:rsidRDefault="003C4B34" w:rsidP="003C4B34">
      <w:pPr>
        <w:pStyle w:val="ListParagraph"/>
        <w:numPr>
          <w:ilvl w:val="0"/>
          <w:numId w:val="25"/>
        </w:numPr>
        <w:rPr>
          <w:color w:val="000000" w:themeColor="text1"/>
        </w:rPr>
      </w:pPr>
      <w:r>
        <w:rPr>
          <w:color w:val="000000" w:themeColor="text1"/>
        </w:rPr>
        <w:t>Verify that the application still works.</w:t>
      </w:r>
    </w:p>
    <w:p w14:paraId="12FC548B" w14:textId="4DFF49B7" w:rsidR="003C4B34" w:rsidRPr="003C4B34" w:rsidRDefault="003C4B34" w:rsidP="003C4B34">
      <w:pPr>
        <w:pStyle w:val="ListParagraph"/>
        <w:numPr>
          <w:ilvl w:val="0"/>
          <w:numId w:val="25"/>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message regarding bonding does not appear since the devices are already bonded.</w:t>
      </w:r>
    </w:p>
    <w:p w14:paraId="53F8C59E" w14:textId="3A920F60" w:rsidR="003C4B34" w:rsidRPr="00871ECE" w:rsidRDefault="003C4B34" w:rsidP="003C4B34">
      <w:pPr>
        <w:pStyle w:val="ListParagraph"/>
        <w:numPr>
          <w:ilvl w:val="0"/>
          <w:numId w:val="25"/>
        </w:numPr>
        <w:rPr>
          <w:color w:val="000000" w:themeColor="text1"/>
        </w:rPr>
      </w:pPr>
      <w:r>
        <w:lastRenderedPageBreak/>
        <w:t>Check the setting “Delete bond on disconnect”, then disconnect and reconnect. Observe that the message regarding bonding appears this time.</w:t>
      </w:r>
    </w:p>
    <w:p w14:paraId="1064BB08" w14:textId="05E6F78F" w:rsidR="00871ECE" w:rsidRPr="003C4B34" w:rsidRDefault="00871ECE" w:rsidP="003C4B34">
      <w:pPr>
        <w:pStyle w:val="ListParagraph"/>
        <w:numPr>
          <w:ilvl w:val="0"/>
          <w:numId w:val="25"/>
        </w:numPr>
        <w:rPr>
          <w:color w:val="000000" w:themeColor="text1"/>
        </w:rPr>
      </w:pPr>
      <w:r>
        <w:t xml:space="preserve">You can use the PC version of </w:t>
      </w:r>
      <w:proofErr w:type="spellStart"/>
      <w:r>
        <w:t>CySmart</w:t>
      </w:r>
      <w:proofErr w:type="spellEnd"/>
      <w:r>
        <w:t xml:space="preserve"> if you want to test that the CapSense Button Characteristic </w:t>
      </w:r>
      <w:r>
        <w:rPr>
          <w:color w:val="000000" w:themeColor="text1"/>
        </w:rPr>
        <w:t>Client Configuration Descriptor (CCCD) value is saved.</w:t>
      </w:r>
    </w:p>
    <w:p w14:paraId="75F437C8" w14:textId="58EC7914" w:rsidR="00A06F91" w:rsidRDefault="00A06F91" w:rsidP="00B56E98">
      <w:pPr>
        <w:pStyle w:val="Exercise"/>
      </w:pPr>
      <w:bookmarkStart w:id="31" w:name="_Toc507680995"/>
      <w:r>
        <w:t>Add a Pairing Key</w:t>
      </w:r>
      <w:bookmarkEnd w:id="31"/>
    </w:p>
    <w:p w14:paraId="128094F3" w14:textId="2920B08E"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w:t>
      </w:r>
      <w:proofErr w:type="spellStart"/>
      <w:r>
        <w:t>CySmart</w:t>
      </w:r>
      <w:proofErr w:type="spellEnd"/>
      <w:r>
        <w:t xml:space="preserve"> before pairing will occur.</w:t>
      </w:r>
    </w:p>
    <w:p w14:paraId="2A810D01" w14:textId="7B42C85F" w:rsidR="00A24DB6" w:rsidRPr="00A24DB6" w:rsidRDefault="00A24DB6" w:rsidP="00A24DB6">
      <w:pPr>
        <w:pStyle w:val="ListParagraph"/>
        <w:numPr>
          <w:ilvl w:val="0"/>
          <w:numId w:val="26"/>
        </w:numPr>
        <w:rPr>
          <w:color w:val="000000" w:themeColor="text1"/>
        </w:rPr>
      </w:pPr>
      <w:r>
        <w:rPr>
          <w:color w:val="000000" w:themeColor="text1"/>
        </w:rPr>
        <w:t>Copy e03_ble_bond to e04_ble_key.</w:t>
      </w:r>
      <w:r w:rsidR="00871ECE">
        <w:rPr>
          <w:color w:val="000000" w:themeColor="text1"/>
        </w:rPr>
        <w:t xml:space="preserve"> Rename the files and make the necessary updates.</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26E61483" w14:textId="5A860DE2"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init</w:t>
      </w:r>
      <w:proofErr w:type="gramEnd"/>
      <w:r>
        <w:rPr>
          <w:color w:val="000000" w:themeColor="text1"/>
        </w:rPr>
        <w:t>_keys</w:t>
      </w:r>
      <w:proofErr w:type="spellEnd"/>
      <w:r>
        <w:rPr>
          <w:color w:val="000000" w:themeColor="text1"/>
        </w:rPr>
        <w:t xml:space="preserve"> from 0 to the same value that is specified for </w:t>
      </w:r>
      <w:proofErr w:type="spellStart"/>
      <w:r w:rsidRPr="00F158CD">
        <w:rPr>
          <w:color w:val="000000" w:themeColor="text1"/>
        </w:rPr>
        <w:t>pairing_io_capabilities_ble_request</w:t>
      </w:r>
      <w:r>
        <w:rPr>
          <w:color w:val="000000" w:themeColor="text1"/>
        </w:rPr>
        <w:t>.resp_keys</w:t>
      </w:r>
      <w:proofErr w:type="spellEnd"/>
      <w:r>
        <w:rPr>
          <w:color w:val="000000" w:themeColor="text1"/>
        </w:rPr>
        <w:t>.</w:t>
      </w:r>
    </w:p>
    <w:p w14:paraId="63CF908F" w14:textId="63386FC7" w:rsidR="00F158CD" w:rsidRDefault="00F158CD" w:rsidP="00F158CD">
      <w:pPr>
        <w:pStyle w:val="ListParagraph"/>
        <w:numPr>
          <w:ilvl w:val="2"/>
          <w:numId w:val="26"/>
        </w:numPr>
        <w:rPr>
          <w:color w:val="000000" w:themeColor="text1"/>
        </w:rPr>
      </w:pPr>
      <w:r>
        <w:rPr>
          <w:color w:val="000000" w:themeColor="text1"/>
        </w:rPr>
        <w:t xml:space="preserve">This causes a random key to be generated. </w:t>
      </w:r>
      <w:r w:rsidRPr="00F158CD">
        <w:rPr>
          <w:color w:val="FF0000"/>
        </w:rPr>
        <w:t>(GJL: is this correct?)</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7F7CCF21" w:rsidR="00F158CD" w:rsidRDefault="00F158CD" w:rsidP="00F158CD">
      <w:pPr>
        <w:pStyle w:val="ListParagraph"/>
        <w:numPr>
          <w:ilvl w:val="1"/>
          <w:numId w:val="26"/>
        </w:numPr>
        <w:rPr>
          <w:color w:val="000000" w:themeColor="text1"/>
        </w:rPr>
      </w:pPr>
      <w:r>
        <w:rPr>
          <w:color w:val="000000" w:themeColor="text1"/>
        </w:rPr>
        <w:t>Hint: Make sure you print information around the value so that it is easy to find in the terminal window.</w:t>
      </w:r>
    </w:p>
    <w:p w14:paraId="72231E98" w14:textId="2D653C21" w:rsidR="005C06C5" w:rsidRDefault="005C06C5" w:rsidP="00F158CD">
      <w:pPr>
        <w:pStyle w:val="ListParagraph"/>
        <w:numPr>
          <w:ilvl w:val="1"/>
          <w:numId w:val="26"/>
        </w:numPr>
        <w:rPr>
          <w:color w:val="000000" w:themeColor="text1"/>
        </w:rPr>
      </w:pPr>
      <w:r>
        <w:rPr>
          <w:color w:val="000000" w:themeColor="text1"/>
        </w:rPr>
        <w:t>Hint: The passkey must be 6 digits so print leading 0’s if the value is less than 6 digits.</w:t>
      </w:r>
      <w:r w:rsidR="004D3524">
        <w:rPr>
          <w:color w:val="000000" w:themeColor="text1"/>
        </w:rPr>
        <w:t xml:space="preserve"> (i.e. use %06d).</w:t>
      </w:r>
    </w:p>
    <w:p w14:paraId="34D92338" w14:textId="6D975835" w:rsidR="00F158CD" w:rsidRDefault="00F158CD" w:rsidP="00F158CD">
      <w:pPr>
        <w:pStyle w:val="ListParagraph"/>
        <w:numPr>
          <w:ilvl w:val="1"/>
          <w:numId w:val="26"/>
        </w:numPr>
        <w:rPr>
          <w:color w:val="000000" w:themeColor="text1"/>
        </w:rPr>
      </w:pPr>
      <w:r>
        <w:rPr>
          <w:color w:val="000000" w:themeColor="text1"/>
        </w:rPr>
        <w:t xml:space="preserve">Hint: The key is </w:t>
      </w: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77777777" w:rsidR="00A24DB6" w:rsidRDefault="00A24DB6" w:rsidP="00A24DB6">
      <w:pPr>
        <w:pStyle w:val="ListParagraph"/>
        <w:numPr>
          <w:ilvl w:val="0"/>
          <w:numId w:val="26"/>
        </w:numPr>
      </w:pPr>
      <w:r>
        <w:t xml:space="preserve">Open the mobile </w:t>
      </w:r>
      <w:proofErr w:type="spellStart"/>
      <w:r>
        <w:t>CySmart</w:t>
      </w:r>
      <w:proofErr w:type="spellEnd"/>
      <w:r>
        <w:t xml:space="preserve"> app. Uncheck the setting “Delete bond on disconnect”.</w:t>
      </w:r>
    </w:p>
    <w:p w14:paraId="375648AD" w14:textId="67E7E3D2" w:rsidR="00A24DB6" w:rsidRDefault="00F158CD" w:rsidP="00A24DB6">
      <w:pPr>
        <w:pStyle w:val="ListParagraph"/>
        <w:numPr>
          <w:ilvl w:val="0"/>
          <w:numId w:val="26"/>
        </w:numPr>
      </w:pPr>
      <w:r>
        <w:t xml:space="preserve">Attempt to </w:t>
      </w:r>
      <w:r w:rsidR="00A24DB6">
        <w:t>Connect to the device</w:t>
      </w:r>
      <w:r>
        <w:t>. You will see a notification from the Bluetooth system asking for the key to be entered. Find the 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6F4DE470" w:rsidR="00354A92" w:rsidRPr="00A24DB6" w:rsidRDefault="00A24DB6" w:rsidP="00CF38F7">
      <w:pPr>
        <w:pStyle w:val="ListParagraph"/>
        <w:numPr>
          <w:ilvl w:val="0"/>
          <w:numId w:val="26"/>
        </w:numPr>
      </w:pPr>
      <w:r w:rsidRPr="00A24DB6">
        <w:t xml:space="preserve">Check the setting “Delete bond on disconnect”, then disconnect and reconnect. Observe that the </w:t>
      </w:r>
      <w:r w:rsidR="00F158CD">
        <w:t>key must be entered again to connect</w:t>
      </w:r>
      <w:r w:rsidRPr="00A24DB6">
        <w:t>.</w:t>
      </w:r>
    </w:p>
    <w:p w14:paraId="02EDD90C" w14:textId="46221730" w:rsidR="00354A92" w:rsidRDefault="00354A92" w:rsidP="00B56E98">
      <w:pPr>
        <w:pStyle w:val="Exercise"/>
      </w:pPr>
      <w:bookmarkStart w:id="32" w:name="_Toc507680996"/>
      <w:r>
        <w:t xml:space="preserve">Implement a BLE Central </w:t>
      </w:r>
      <w:proofErr w:type="gramStart"/>
      <w:r>
        <w:t xml:space="preserve">Device </w:t>
      </w:r>
      <w:r w:rsidRPr="00354A92">
        <w:rPr>
          <w:color w:val="FF0000"/>
        </w:rPr>
        <w:t>???</w:t>
      </w:r>
      <w:bookmarkEnd w:id="32"/>
      <w:proofErr w:type="gramEnd"/>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33" w:name="_Toc507680997"/>
      <w:r>
        <w:t xml:space="preserve">(Advanced) Join a BLE Mesh </w:t>
      </w:r>
      <w:proofErr w:type="gramStart"/>
      <w:r>
        <w:t>Network</w:t>
      </w:r>
      <w:r w:rsidR="00302B21">
        <w:t xml:space="preserve"> </w:t>
      </w:r>
      <w:r w:rsidR="00302B21" w:rsidRPr="00302B21">
        <w:rPr>
          <w:color w:val="FF0000"/>
        </w:rPr>
        <w:t>???</w:t>
      </w:r>
      <w:bookmarkEnd w:id="33"/>
      <w:proofErr w:type="gramEnd"/>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34" w:name="_Toc507680998"/>
      <w:r>
        <w:lastRenderedPageBreak/>
        <w:t>Recommended Reading</w:t>
      </w:r>
      <w:bookmarkEnd w:id="34"/>
      <w:r>
        <w:t xml:space="preserve"> </w:t>
      </w:r>
    </w:p>
    <w:p w14:paraId="39181DE6" w14:textId="514D3C06" w:rsidR="00857DC2" w:rsidRPr="0038787E" w:rsidRDefault="00857DC2" w:rsidP="00CE2237"/>
    <w:sectPr w:rsidR="00857DC2" w:rsidRPr="0038787E">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62CCAF" w14:textId="77777777" w:rsidR="00E05330" w:rsidRDefault="00E05330" w:rsidP="00DF6D18">
      <w:r>
        <w:separator/>
      </w:r>
    </w:p>
  </w:endnote>
  <w:endnote w:type="continuationSeparator" w:id="0">
    <w:p w14:paraId="2EDD286F" w14:textId="77777777" w:rsidR="00E05330" w:rsidRDefault="00E0533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A24DB6" w:rsidRDefault="00A24DB6" w:rsidP="00547CF1">
            <w:pPr>
              <w:pStyle w:val="Footer"/>
              <w:spacing w:after="0"/>
            </w:pPr>
          </w:p>
          <w:p w14:paraId="4C29FDE6" w14:textId="09413C87" w:rsidR="00A24DB6" w:rsidRDefault="00A24DB6"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sidR="00C06218">
              <w:rPr>
                <w:noProof/>
              </w:rPr>
              <w:t>21</w:t>
            </w:r>
            <w:r>
              <w:fldChar w:fldCharType="end"/>
            </w:r>
            <w:r>
              <w:t xml:space="preserve"> of </w:t>
            </w:r>
            <w:fldSimple w:instr=" NUMPAGES  ">
              <w:r w:rsidR="00C06218">
                <w:rPr>
                  <w:noProof/>
                </w:rPr>
                <w:t>30</w:t>
              </w:r>
            </w:fldSimple>
          </w:p>
        </w:sdtContent>
      </w:sdt>
    </w:sdtContent>
  </w:sdt>
  <w:p w14:paraId="75581528" w14:textId="77777777" w:rsidR="00A24DB6" w:rsidRDefault="00A24DB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663D52" w14:textId="77777777" w:rsidR="00E05330" w:rsidRDefault="00E05330" w:rsidP="00DF6D18">
      <w:r>
        <w:separator/>
      </w:r>
    </w:p>
  </w:footnote>
  <w:footnote w:type="continuationSeparator" w:id="0">
    <w:p w14:paraId="18A02986" w14:textId="77777777" w:rsidR="00E05330" w:rsidRDefault="00E05330"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A24DB6" w:rsidRDefault="00A24DB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2"/>
  </w:num>
  <w:num w:numId="3">
    <w:abstractNumId w:val="6"/>
  </w:num>
  <w:num w:numId="4">
    <w:abstractNumId w:val="3"/>
  </w:num>
  <w:num w:numId="5">
    <w:abstractNumId w:val="23"/>
  </w:num>
  <w:num w:numId="6">
    <w:abstractNumId w:val="18"/>
  </w:num>
  <w:num w:numId="7">
    <w:abstractNumId w:val="11"/>
  </w:num>
  <w:num w:numId="8">
    <w:abstractNumId w:val="9"/>
  </w:num>
  <w:num w:numId="9">
    <w:abstractNumId w:val="7"/>
  </w:num>
  <w:num w:numId="10">
    <w:abstractNumId w:val="1"/>
  </w:num>
  <w:num w:numId="11">
    <w:abstractNumId w:val="4"/>
  </w:num>
  <w:num w:numId="12">
    <w:abstractNumId w:val="21"/>
  </w:num>
  <w:num w:numId="13">
    <w:abstractNumId w:val="25"/>
  </w:num>
  <w:num w:numId="14">
    <w:abstractNumId w:val="5"/>
  </w:num>
  <w:num w:numId="15">
    <w:abstractNumId w:val="17"/>
  </w:num>
  <w:num w:numId="16">
    <w:abstractNumId w:val="8"/>
  </w:num>
  <w:num w:numId="17">
    <w:abstractNumId w:val="24"/>
  </w:num>
  <w:num w:numId="18">
    <w:abstractNumId w:val="22"/>
  </w:num>
  <w:num w:numId="19">
    <w:abstractNumId w:val="2"/>
  </w:num>
  <w:num w:numId="20">
    <w:abstractNumId w:val="0"/>
  </w:num>
  <w:num w:numId="21">
    <w:abstractNumId w:val="13"/>
  </w:num>
  <w:num w:numId="22">
    <w:abstractNumId w:val="15"/>
  </w:num>
  <w:num w:numId="23">
    <w:abstractNumId w:val="10"/>
  </w:num>
  <w:num w:numId="24">
    <w:abstractNumId w:val="16"/>
  </w:num>
  <w:num w:numId="25">
    <w:abstractNumId w:val="19"/>
  </w:num>
  <w:num w:numId="26">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06BB5"/>
    <w:rsid w:val="00012BC4"/>
    <w:rsid w:val="000139E7"/>
    <w:rsid w:val="00013DA7"/>
    <w:rsid w:val="000157C9"/>
    <w:rsid w:val="0001761C"/>
    <w:rsid w:val="00027B1E"/>
    <w:rsid w:val="000302D6"/>
    <w:rsid w:val="00031825"/>
    <w:rsid w:val="000322CB"/>
    <w:rsid w:val="0004238D"/>
    <w:rsid w:val="000433EB"/>
    <w:rsid w:val="00044C80"/>
    <w:rsid w:val="00045AC8"/>
    <w:rsid w:val="00051E3C"/>
    <w:rsid w:val="0005324C"/>
    <w:rsid w:val="00060A6D"/>
    <w:rsid w:val="0007169F"/>
    <w:rsid w:val="00074015"/>
    <w:rsid w:val="00074FD0"/>
    <w:rsid w:val="000826C7"/>
    <w:rsid w:val="00093229"/>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F0020"/>
    <w:rsid w:val="000F1DA3"/>
    <w:rsid w:val="000F2E84"/>
    <w:rsid w:val="000F4EBA"/>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48EB"/>
    <w:rsid w:val="001542E2"/>
    <w:rsid w:val="0015653A"/>
    <w:rsid w:val="00156EEC"/>
    <w:rsid w:val="001632A5"/>
    <w:rsid w:val="00165DB6"/>
    <w:rsid w:val="00166042"/>
    <w:rsid w:val="00167802"/>
    <w:rsid w:val="00171353"/>
    <w:rsid w:val="00175AB2"/>
    <w:rsid w:val="00176142"/>
    <w:rsid w:val="001769AE"/>
    <w:rsid w:val="00177F74"/>
    <w:rsid w:val="00180147"/>
    <w:rsid w:val="001819F1"/>
    <w:rsid w:val="00182794"/>
    <w:rsid w:val="001836A6"/>
    <w:rsid w:val="00184A63"/>
    <w:rsid w:val="00193937"/>
    <w:rsid w:val="00193CC9"/>
    <w:rsid w:val="001A05BD"/>
    <w:rsid w:val="001A2540"/>
    <w:rsid w:val="001A356B"/>
    <w:rsid w:val="001A3876"/>
    <w:rsid w:val="001B0B22"/>
    <w:rsid w:val="001B1B56"/>
    <w:rsid w:val="001B22CC"/>
    <w:rsid w:val="001B38CF"/>
    <w:rsid w:val="001C1CFF"/>
    <w:rsid w:val="001C3071"/>
    <w:rsid w:val="001C41CE"/>
    <w:rsid w:val="001C7081"/>
    <w:rsid w:val="001D092F"/>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203F9"/>
    <w:rsid w:val="00221074"/>
    <w:rsid w:val="00227150"/>
    <w:rsid w:val="00235992"/>
    <w:rsid w:val="00236A55"/>
    <w:rsid w:val="00236B22"/>
    <w:rsid w:val="00242C1E"/>
    <w:rsid w:val="002469F1"/>
    <w:rsid w:val="00250F76"/>
    <w:rsid w:val="00254990"/>
    <w:rsid w:val="00255CDA"/>
    <w:rsid w:val="002563F7"/>
    <w:rsid w:val="00263211"/>
    <w:rsid w:val="00264AA3"/>
    <w:rsid w:val="00266D14"/>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6D46"/>
    <w:rsid w:val="002A6D81"/>
    <w:rsid w:val="002C1BB1"/>
    <w:rsid w:val="002C2164"/>
    <w:rsid w:val="002C32EA"/>
    <w:rsid w:val="002C3B9E"/>
    <w:rsid w:val="002C468D"/>
    <w:rsid w:val="002C5818"/>
    <w:rsid w:val="002C7876"/>
    <w:rsid w:val="002D63D5"/>
    <w:rsid w:val="002D6B5C"/>
    <w:rsid w:val="002D75BC"/>
    <w:rsid w:val="002E3119"/>
    <w:rsid w:val="002E38C2"/>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FF1"/>
    <w:rsid w:val="00314CB6"/>
    <w:rsid w:val="00315A49"/>
    <w:rsid w:val="00316CE9"/>
    <w:rsid w:val="00316D64"/>
    <w:rsid w:val="00321C35"/>
    <w:rsid w:val="003275D6"/>
    <w:rsid w:val="00331E67"/>
    <w:rsid w:val="00333FE1"/>
    <w:rsid w:val="003445E6"/>
    <w:rsid w:val="003464C8"/>
    <w:rsid w:val="00350E39"/>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787E"/>
    <w:rsid w:val="003878ED"/>
    <w:rsid w:val="0039793C"/>
    <w:rsid w:val="00397ACA"/>
    <w:rsid w:val="003A2FF1"/>
    <w:rsid w:val="003A355F"/>
    <w:rsid w:val="003B2C9C"/>
    <w:rsid w:val="003B3EFC"/>
    <w:rsid w:val="003B5F1B"/>
    <w:rsid w:val="003B66DF"/>
    <w:rsid w:val="003B7B2A"/>
    <w:rsid w:val="003C323F"/>
    <w:rsid w:val="003C4B34"/>
    <w:rsid w:val="003D14E0"/>
    <w:rsid w:val="003D39DA"/>
    <w:rsid w:val="003D4B5E"/>
    <w:rsid w:val="003E3652"/>
    <w:rsid w:val="003E39EE"/>
    <w:rsid w:val="003E6C7C"/>
    <w:rsid w:val="003F19A0"/>
    <w:rsid w:val="003F55D2"/>
    <w:rsid w:val="0040035E"/>
    <w:rsid w:val="00400505"/>
    <w:rsid w:val="004007F8"/>
    <w:rsid w:val="0040537E"/>
    <w:rsid w:val="00406245"/>
    <w:rsid w:val="00410B59"/>
    <w:rsid w:val="004119D6"/>
    <w:rsid w:val="00416612"/>
    <w:rsid w:val="004169D0"/>
    <w:rsid w:val="00417EB2"/>
    <w:rsid w:val="004223FD"/>
    <w:rsid w:val="00423020"/>
    <w:rsid w:val="00424B89"/>
    <w:rsid w:val="00425EDC"/>
    <w:rsid w:val="004320E0"/>
    <w:rsid w:val="004377C2"/>
    <w:rsid w:val="0044445E"/>
    <w:rsid w:val="004446D7"/>
    <w:rsid w:val="00445477"/>
    <w:rsid w:val="00445DBC"/>
    <w:rsid w:val="004475C1"/>
    <w:rsid w:val="00450660"/>
    <w:rsid w:val="00451963"/>
    <w:rsid w:val="00454332"/>
    <w:rsid w:val="00454CD2"/>
    <w:rsid w:val="00454EBF"/>
    <w:rsid w:val="004566FB"/>
    <w:rsid w:val="00464E99"/>
    <w:rsid w:val="0047091C"/>
    <w:rsid w:val="0048212A"/>
    <w:rsid w:val="004865E3"/>
    <w:rsid w:val="004941CE"/>
    <w:rsid w:val="00496134"/>
    <w:rsid w:val="00496EFF"/>
    <w:rsid w:val="004A2D3F"/>
    <w:rsid w:val="004A4D30"/>
    <w:rsid w:val="004A59A0"/>
    <w:rsid w:val="004B40D3"/>
    <w:rsid w:val="004B4198"/>
    <w:rsid w:val="004C1AEE"/>
    <w:rsid w:val="004C38D5"/>
    <w:rsid w:val="004C42B9"/>
    <w:rsid w:val="004C448B"/>
    <w:rsid w:val="004C76D0"/>
    <w:rsid w:val="004D3236"/>
    <w:rsid w:val="004D3524"/>
    <w:rsid w:val="004D51FE"/>
    <w:rsid w:val="004D532F"/>
    <w:rsid w:val="004F02B0"/>
    <w:rsid w:val="004F75AE"/>
    <w:rsid w:val="00502B57"/>
    <w:rsid w:val="00502D06"/>
    <w:rsid w:val="005112DE"/>
    <w:rsid w:val="005131C6"/>
    <w:rsid w:val="00517C2E"/>
    <w:rsid w:val="005202BB"/>
    <w:rsid w:val="00533AB8"/>
    <w:rsid w:val="005347D8"/>
    <w:rsid w:val="00536FB2"/>
    <w:rsid w:val="00542D5D"/>
    <w:rsid w:val="00544177"/>
    <w:rsid w:val="00546F44"/>
    <w:rsid w:val="00547CF1"/>
    <w:rsid w:val="00553377"/>
    <w:rsid w:val="00553617"/>
    <w:rsid w:val="005548D0"/>
    <w:rsid w:val="005577ED"/>
    <w:rsid w:val="00560B32"/>
    <w:rsid w:val="0056382A"/>
    <w:rsid w:val="00566539"/>
    <w:rsid w:val="00566882"/>
    <w:rsid w:val="0056799C"/>
    <w:rsid w:val="005717B9"/>
    <w:rsid w:val="00583ABA"/>
    <w:rsid w:val="0058531C"/>
    <w:rsid w:val="00591008"/>
    <w:rsid w:val="00591056"/>
    <w:rsid w:val="00592AD9"/>
    <w:rsid w:val="00593789"/>
    <w:rsid w:val="00593945"/>
    <w:rsid w:val="005963D4"/>
    <w:rsid w:val="00596585"/>
    <w:rsid w:val="005A1848"/>
    <w:rsid w:val="005A3925"/>
    <w:rsid w:val="005A539D"/>
    <w:rsid w:val="005A74D0"/>
    <w:rsid w:val="005A78E2"/>
    <w:rsid w:val="005B3A6D"/>
    <w:rsid w:val="005B467B"/>
    <w:rsid w:val="005C06C5"/>
    <w:rsid w:val="005C508F"/>
    <w:rsid w:val="005C585F"/>
    <w:rsid w:val="005D08CE"/>
    <w:rsid w:val="005D36D6"/>
    <w:rsid w:val="005D48B6"/>
    <w:rsid w:val="005D54A0"/>
    <w:rsid w:val="005E0D15"/>
    <w:rsid w:val="005E248C"/>
    <w:rsid w:val="005E5743"/>
    <w:rsid w:val="005E5EED"/>
    <w:rsid w:val="005F0D90"/>
    <w:rsid w:val="005F3903"/>
    <w:rsid w:val="005F3959"/>
    <w:rsid w:val="005F3FEE"/>
    <w:rsid w:val="005F67C7"/>
    <w:rsid w:val="005F73D7"/>
    <w:rsid w:val="00606896"/>
    <w:rsid w:val="00612559"/>
    <w:rsid w:val="00612D9F"/>
    <w:rsid w:val="00614BDC"/>
    <w:rsid w:val="006217D8"/>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3B4C"/>
    <w:rsid w:val="00745C81"/>
    <w:rsid w:val="00746309"/>
    <w:rsid w:val="0075499D"/>
    <w:rsid w:val="00757332"/>
    <w:rsid w:val="007579F8"/>
    <w:rsid w:val="00765CD6"/>
    <w:rsid w:val="00766545"/>
    <w:rsid w:val="00766F61"/>
    <w:rsid w:val="00771493"/>
    <w:rsid w:val="00772C22"/>
    <w:rsid w:val="00774C33"/>
    <w:rsid w:val="00781F8C"/>
    <w:rsid w:val="007856A3"/>
    <w:rsid w:val="00790FD8"/>
    <w:rsid w:val="00792ADC"/>
    <w:rsid w:val="00793550"/>
    <w:rsid w:val="007951A8"/>
    <w:rsid w:val="007A063C"/>
    <w:rsid w:val="007A1CED"/>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4CE5"/>
    <w:rsid w:val="007D5BA4"/>
    <w:rsid w:val="007E0232"/>
    <w:rsid w:val="007E0686"/>
    <w:rsid w:val="007E5E9B"/>
    <w:rsid w:val="007F1065"/>
    <w:rsid w:val="007F3C43"/>
    <w:rsid w:val="007F4A73"/>
    <w:rsid w:val="00804F16"/>
    <w:rsid w:val="00815F86"/>
    <w:rsid w:val="0082003B"/>
    <w:rsid w:val="00820764"/>
    <w:rsid w:val="0082159B"/>
    <w:rsid w:val="0082303C"/>
    <w:rsid w:val="00825B72"/>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212B"/>
    <w:rsid w:val="008831DC"/>
    <w:rsid w:val="00884ADB"/>
    <w:rsid w:val="00885D8C"/>
    <w:rsid w:val="00886F96"/>
    <w:rsid w:val="0089105D"/>
    <w:rsid w:val="008914F6"/>
    <w:rsid w:val="00894D90"/>
    <w:rsid w:val="008A1B9A"/>
    <w:rsid w:val="008A5326"/>
    <w:rsid w:val="008A56F3"/>
    <w:rsid w:val="008B6B74"/>
    <w:rsid w:val="008C4BAB"/>
    <w:rsid w:val="008C5B3F"/>
    <w:rsid w:val="008C79A1"/>
    <w:rsid w:val="008D6D9A"/>
    <w:rsid w:val="008E4AC5"/>
    <w:rsid w:val="008F11F6"/>
    <w:rsid w:val="008F2911"/>
    <w:rsid w:val="008F3B0B"/>
    <w:rsid w:val="008F4989"/>
    <w:rsid w:val="00900EE8"/>
    <w:rsid w:val="0090327D"/>
    <w:rsid w:val="00904100"/>
    <w:rsid w:val="00904296"/>
    <w:rsid w:val="00904777"/>
    <w:rsid w:val="009101D2"/>
    <w:rsid w:val="00914CE3"/>
    <w:rsid w:val="0092254A"/>
    <w:rsid w:val="00926E43"/>
    <w:rsid w:val="00931FDA"/>
    <w:rsid w:val="00935BAB"/>
    <w:rsid w:val="00937950"/>
    <w:rsid w:val="00943513"/>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7E2"/>
    <w:rsid w:val="009839C1"/>
    <w:rsid w:val="0098487A"/>
    <w:rsid w:val="0098674F"/>
    <w:rsid w:val="009915BE"/>
    <w:rsid w:val="009920A7"/>
    <w:rsid w:val="00992697"/>
    <w:rsid w:val="009A204A"/>
    <w:rsid w:val="009A7952"/>
    <w:rsid w:val="009B1556"/>
    <w:rsid w:val="009C0A70"/>
    <w:rsid w:val="009C1967"/>
    <w:rsid w:val="009D20B9"/>
    <w:rsid w:val="009D4DE9"/>
    <w:rsid w:val="009E63E9"/>
    <w:rsid w:val="009F0E51"/>
    <w:rsid w:val="009F16EB"/>
    <w:rsid w:val="00A06F91"/>
    <w:rsid w:val="00A10458"/>
    <w:rsid w:val="00A11A32"/>
    <w:rsid w:val="00A12BAC"/>
    <w:rsid w:val="00A13F49"/>
    <w:rsid w:val="00A1489E"/>
    <w:rsid w:val="00A1764A"/>
    <w:rsid w:val="00A20BB0"/>
    <w:rsid w:val="00A24DB6"/>
    <w:rsid w:val="00A26D00"/>
    <w:rsid w:val="00A3194F"/>
    <w:rsid w:val="00A37B7E"/>
    <w:rsid w:val="00A37BB9"/>
    <w:rsid w:val="00A40B5D"/>
    <w:rsid w:val="00A44C5A"/>
    <w:rsid w:val="00A516A8"/>
    <w:rsid w:val="00A522E5"/>
    <w:rsid w:val="00A53628"/>
    <w:rsid w:val="00A600C7"/>
    <w:rsid w:val="00A6223A"/>
    <w:rsid w:val="00A6573E"/>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E0CB0"/>
    <w:rsid w:val="00AE10DF"/>
    <w:rsid w:val="00AE27CC"/>
    <w:rsid w:val="00AE66A3"/>
    <w:rsid w:val="00AF09BA"/>
    <w:rsid w:val="00AF7218"/>
    <w:rsid w:val="00B005F5"/>
    <w:rsid w:val="00B007E5"/>
    <w:rsid w:val="00B02BDF"/>
    <w:rsid w:val="00B05BEF"/>
    <w:rsid w:val="00B12FE5"/>
    <w:rsid w:val="00B14B57"/>
    <w:rsid w:val="00B156F0"/>
    <w:rsid w:val="00B2240E"/>
    <w:rsid w:val="00B22FCA"/>
    <w:rsid w:val="00B2716C"/>
    <w:rsid w:val="00B2780E"/>
    <w:rsid w:val="00B35DA0"/>
    <w:rsid w:val="00B36CA4"/>
    <w:rsid w:val="00B4162C"/>
    <w:rsid w:val="00B430B7"/>
    <w:rsid w:val="00B448B5"/>
    <w:rsid w:val="00B457AA"/>
    <w:rsid w:val="00B5052F"/>
    <w:rsid w:val="00B50F42"/>
    <w:rsid w:val="00B56E98"/>
    <w:rsid w:val="00B60C22"/>
    <w:rsid w:val="00B62221"/>
    <w:rsid w:val="00B64B25"/>
    <w:rsid w:val="00B700BF"/>
    <w:rsid w:val="00B73DF5"/>
    <w:rsid w:val="00B74102"/>
    <w:rsid w:val="00B741B8"/>
    <w:rsid w:val="00B7795F"/>
    <w:rsid w:val="00B8159B"/>
    <w:rsid w:val="00B8344E"/>
    <w:rsid w:val="00B85D2F"/>
    <w:rsid w:val="00B86DD9"/>
    <w:rsid w:val="00B86F7E"/>
    <w:rsid w:val="00B920F0"/>
    <w:rsid w:val="00B94E05"/>
    <w:rsid w:val="00B974FC"/>
    <w:rsid w:val="00BA214D"/>
    <w:rsid w:val="00BB0CAC"/>
    <w:rsid w:val="00BB1D91"/>
    <w:rsid w:val="00BB5DED"/>
    <w:rsid w:val="00BC0B4C"/>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68EB"/>
    <w:rsid w:val="00C42CFC"/>
    <w:rsid w:val="00C44CD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918"/>
    <w:rsid w:val="00CC0C6F"/>
    <w:rsid w:val="00CC2F20"/>
    <w:rsid w:val="00CD05C2"/>
    <w:rsid w:val="00CD6F2E"/>
    <w:rsid w:val="00CE07BE"/>
    <w:rsid w:val="00CE1863"/>
    <w:rsid w:val="00CE2237"/>
    <w:rsid w:val="00CE30F0"/>
    <w:rsid w:val="00CE4045"/>
    <w:rsid w:val="00CE405B"/>
    <w:rsid w:val="00CE6C3C"/>
    <w:rsid w:val="00CF38F7"/>
    <w:rsid w:val="00CF4DF3"/>
    <w:rsid w:val="00CF74A1"/>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65301"/>
    <w:rsid w:val="00D70DE2"/>
    <w:rsid w:val="00D71B79"/>
    <w:rsid w:val="00D732F7"/>
    <w:rsid w:val="00D734C8"/>
    <w:rsid w:val="00D74888"/>
    <w:rsid w:val="00D755D5"/>
    <w:rsid w:val="00D7774C"/>
    <w:rsid w:val="00D82992"/>
    <w:rsid w:val="00D86CA3"/>
    <w:rsid w:val="00D95C4D"/>
    <w:rsid w:val="00DA3B3F"/>
    <w:rsid w:val="00DA48D0"/>
    <w:rsid w:val="00DA58E9"/>
    <w:rsid w:val="00DB0D93"/>
    <w:rsid w:val="00DB0E2D"/>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67F"/>
    <w:rsid w:val="00E316DF"/>
    <w:rsid w:val="00E358FB"/>
    <w:rsid w:val="00E43C98"/>
    <w:rsid w:val="00E46913"/>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4590"/>
    <w:rsid w:val="00EF75F8"/>
    <w:rsid w:val="00F01C0A"/>
    <w:rsid w:val="00F01E49"/>
    <w:rsid w:val="00F02629"/>
    <w:rsid w:val="00F02F1D"/>
    <w:rsid w:val="00F03103"/>
    <w:rsid w:val="00F06EC1"/>
    <w:rsid w:val="00F07F32"/>
    <w:rsid w:val="00F11252"/>
    <w:rsid w:val="00F13420"/>
    <w:rsid w:val="00F135C9"/>
    <w:rsid w:val="00F158CD"/>
    <w:rsid w:val="00F25363"/>
    <w:rsid w:val="00F25415"/>
    <w:rsid w:val="00F27CBB"/>
    <w:rsid w:val="00F30FF7"/>
    <w:rsid w:val="00F322B8"/>
    <w:rsid w:val="00F34740"/>
    <w:rsid w:val="00F37A6B"/>
    <w:rsid w:val="00F417BC"/>
    <w:rsid w:val="00F4193C"/>
    <w:rsid w:val="00F43014"/>
    <w:rsid w:val="00F43DF0"/>
    <w:rsid w:val="00F54F87"/>
    <w:rsid w:val="00F6018E"/>
    <w:rsid w:val="00F614D5"/>
    <w:rsid w:val="00F61C53"/>
    <w:rsid w:val="00F640D6"/>
    <w:rsid w:val="00F64B14"/>
    <w:rsid w:val="00F64E5B"/>
    <w:rsid w:val="00F672F4"/>
    <w:rsid w:val="00F70313"/>
    <w:rsid w:val="00F72EAD"/>
    <w:rsid w:val="00F73D45"/>
    <w:rsid w:val="00F753E6"/>
    <w:rsid w:val="00F82D16"/>
    <w:rsid w:val="00F86989"/>
    <w:rsid w:val="00F94CE2"/>
    <w:rsid w:val="00FA257D"/>
    <w:rsid w:val="00FA2812"/>
    <w:rsid w:val="00FA2A49"/>
    <w:rsid w:val="00FA39BB"/>
    <w:rsid w:val="00FB24E8"/>
    <w:rsid w:val="00FB7D17"/>
    <w:rsid w:val="00FC7C91"/>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856A3"/>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856A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856A3"/>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1E312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cypress.com/documentation/software-and-drivers/cysmart-bluetooth-le-test-and-debug-too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cypress.com/documentation/software-and-drivers/cypresss-custom-ble-profiles-and-services"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cypress.com/documentation/software-and-drivers/cysmart-mobile-app" TargetMode="External"/><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hyperlink" Target="http://www.cypress.com/documentation/software-and-drivers/cypresss-custom-ble-profiles-and-servic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2AF38-ED7D-46A9-9278-23AF12CD3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2</TotalTime>
  <Pages>30</Pages>
  <Words>6196</Words>
  <Characters>35322</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90</cp:revision>
  <cp:lastPrinted>2017-10-25T14:25:00Z</cp:lastPrinted>
  <dcterms:created xsi:type="dcterms:W3CDTF">2017-09-08T13:58:00Z</dcterms:created>
  <dcterms:modified xsi:type="dcterms:W3CDTF">2018-03-13T19:08:00Z</dcterms:modified>
</cp:coreProperties>
</file>